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5239A" w:rsidRPr="009D5B4D" w:rsidRDefault="00FF7728" w:rsidP="0035239A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PROJECT</w:t>
      </w:r>
      <w:r w:rsidR="0035239A" w:rsidRPr="009D5B4D">
        <w:rPr>
          <w:rFonts w:ascii="Arial" w:hAnsi="Arial" w:cs="Arial"/>
          <w:b/>
          <w:color w:val="000000" w:themeColor="text1"/>
          <w:sz w:val="38"/>
        </w:rPr>
        <w:t xml:space="preserve"> BASIS DATA</w:t>
      </w:r>
    </w:p>
    <w:p w:rsidR="006A1379" w:rsidRPr="002B5C43" w:rsidRDefault="006A1379" w:rsidP="0035239A">
      <w:pPr>
        <w:jc w:val="center"/>
        <w:rPr>
          <w:rFonts w:ascii="Arial" w:hAnsi="Arial" w:cs="Arial"/>
          <w:b/>
          <w:sz w:val="34"/>
        </w:rPr>
      </w:pPr>
    </w:p>
    <w:p w:rsidR="00B32956" w:rsidRDefault="006A1379" w:rsidP="006A1379">
      <w:pPr>
        <w:jc w:val="center"/>
        <w:rPr>
          <w:rFonts w:ascii="Arial" w:hAnsi="Arial" w:cs="Arial"/>
          <w:b/>
          <w:sz w:val="34"/>
        </w:rPr>
      </w:pPr>
      <w:r>
        <w:rPr>
          <w:rFonts w:ascii="Arial" w:hAnsi="Arial" w:cs="Arial"/>
          <w:b/>
          <w:sz w:val="34"/>
        </w:rPr>
        <w:t xml:space="preserve">PADA SISTEM INFORMASI </w:t>
      </w:r>
      <w:r w:rsidR="00295749">
        <w:rPr>
          <w:rFonts w:ascii="Arial" w:hAnsi="Arial" w:cs="Arial"/>
          <w:b/>
          <w:sz w:val="34"/>
        </w:rPr>
        <w:t xml:space="preserve">(APLIKASI) </w:t>
      </w:r>
    </w:p>
    <w:p w:rsidR="0035239A" w:rsidRPr="00B32956" w:rsidRDefault="00E54767" w:rsidP="006A1379">
      <w:pPr>
        <w:jc w:val="center"/>
        <w:rPr>
          <w:rFonts w:ascii="Arial" w:hAnsi="Arial" w:cs="Arial"/>
          <w:b/>
          <w:sz w:val="32"/>
        </w:rPr>
      </w:pPr>
      <w:r>
        <w:rPr>
          <w:rFonts w:ascii="Arial" w:hAnsi="Arial" w:cs="Arial"/>
          <w:b/>
          <w:color w:val="FF0000"/>
          <w:sz w:val="32"/>
          <w:lang w:val="id-ID"/>
        </w:rPr>
        <w:t xml:space="preserve">PENDATAAN KEMATIAN </w:t>
      </w:r>
      <w:r w:rsidR="00B80439" w:rsidRPr="00107757">
        <w:rPr>
          <w:rFonts w:ascii="Arial" w:hAnsi="Arial" w:cs="Arial"/>
          <w:b/>
          <w:color w:val="FF0000"/>
          <w:sz w:val="32"/>
        </w:rPr>
        <w:t>SMK</w:t>
      </w:r>
      <w:r w:rsidR="005752AF" w:rsidRPr="00107757">
        <w:rPr>
          <w:rFonts w:ascii="Arial" w:hAnsi="Arial" w:cs="Arial"/>
          <w:b/>
          <w:color w:val="FF0000"/>
          <w:sz w:val="32"/>
        </w:rPr>
        <w:t>N</w:t>
      </w:r>
      <w:r w:rsidR="00B80439" w:rsidRPr="00107757">
        <w:rPr>
          <w:rFonts w:ascii="Arial" w:hAnsi="Arial" w:cs="Arial"/>
          <w:b/>
          <w:color w:val="FF0000"/>
          <w:sz w:val="32"/>
        </w:rPr>
        <w:t xml:space="preserve"> 1 KARANG BARU</w:t>
      </w:r>
    </w:p>
    <w:p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:rsidR="0035239A" w:rsidRPr="002B5C43" w:rsidRDefault="002B5C43" w:rsidP="0035239A">
      <w:pPr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noProof/>
          <w:sz w:val="34"/>
          <w:lang w:val="id-ID" w:eastAsia="id-ID"/>
        </w:rPr>
        <w:drawing>
          <wp:inline distT="0" distB="0" distL="0" distR="0">
            <wp:extent cx="1913861" cy="1839147"/>
            <wp:effectExtent l="0" t="0" r="0" b="8890"/>
            <wp:docPr id="1" name="Picture 1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:rsidR="0035239A" w:rsidRDefault="0035239A" w:rsidP="00B80439">
      <w:pPr>
        <w:spacing w:after="0"/>
        <w:jc w:val="center"/>
        <w:rPr>
          <w:rFonts w:ascii="Arial" w:hAnsi="Arial" w:cs="Arial"/>
          <w:b/>
          <w:sz w:val="34"/>
          <w:lang w:val="id-ID"/>
        </w:rPr>
      </w:pPr>
      <w:r w:rsidRPr="002B5C43">
        <w:rPr>
          <w:rFonts w:ascii="Arial" w:hAnsi="Arial" w:cs="Arial"/>
          <w:b/>
          <w:sz w:val="34"/>
        </w:rPr>
        <w:t>OLEH:</w:t>
      </w:r>
    </w:p>
    <w:p w:rsidR="00E54767" w:rsidRPr="00E54767" w:rsidRDefault="00E54767" w:rsidP="00B80439">
      <w:pPr>
        <w:spacing w:after="0"/>
        <w:jc w:val="center"/>
        <w:rPr>
          <w:rFonts w:ascii="Arial" w:hAnsi="Arial" w:cs="Arial"/>
          <w:b/>
          <w:sz w:val="34"/>
          <w:lang w:val="id-ID"/>
        </w:rPr>
      </w:pPr>
      <w:r>
        <w:rPr>
          <w:rFonts w:ascii="Arial" w:hAnsi="Arial" w:cs="Arial"/>
          <w:b/>
          <w:sz w:val="34"/>
          <w:lang w:val="id-ID"/>
        </w:rPr>
        <w:t>NOVLA RAHMULIA</w:t>
      </w:r>
    </w:p>
    <w:p w:rsidR="00605496" w:rsidRPr="00EF498C" w:rsidRDefault="00B32956" w:rsidP="00B80439">
      <w:pPr>
        <w:spacing w:after="0"/>
        <w:jc w:val="center"/>
        <w:rPr>
          <w:rFonts w:ascii="Arial" w:hAnsi="Arial" w:cs="Arial"/>
          <w:b/>
          <w:color w:val="FF0000"/>
          <w:sz w:val="34"/>
          <w:lang w:val="id-ID"/>
        </w:rPr>
      </w:pPr>
      <w:proofErr w:type="gramStart"/>
      <w:r w:rsidRPr="00107757">
        <w:rPr>
          <w:rFonts w:ascii="Arial" w:hAnsi="Arial" w:cs="Arial"/>
          <w:b/>
          <w:color w:val="FF0000"/>
          <w:sz w:val="34"/>
        </w:rPr>
        <w:t>NISN.</w:t>
      </w:r>
      <w:proofErr w:type="gramEnd"/>
      <w:r w:rsidRPr="00107757">
        <w:rPr>
          <w:rFonts w:ascii="Arial" w:hAnsi="Arial" w:cs="Arial"/>
          <w:b/>
          <w:color w:val="FF0000"/>
          <w:sz w:val="34"/>
        </w:rPr>
        <w:t xml:space="preserve"> </w:t>
      </w:r>
      <w:r w:rsidR="00EF498C">
        <w:rPr>
          <w:rFonts w:ascii="Arial" w:hAnsi="Arial" w:cs="Arial"/>
          <w:b/>
          <w:color w:val="FF0000"/>
          <w:sz w:val="34"/>
          <w:lang w:val="id-ID"/>
        </w:rPr>
        <w:t>0071381226</w:t>
      </w:r>
    </w:p>
    <w:p w:rsidR="0035239A" w:rsidRPr="002B5C43" w:rsidRDefault="0035239A" w:rsidP="0035239A">
      <w:pPr>
        <w:jc w:val="center"/>
        <w:rPr>
          <w:rFonts w:ascii="Arial" w:hAnsi="Arial" w:cs="Arial"/>
          <w:b/>
          <w:sz w:val="34"/>
        </w:rPr>
      </w:pPr>
    </w:p>
    <w:p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:rsid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:rsidR="002B5C43" w:rsidRPr="00B80439" w:rsidRDefault="009A2419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REKAYASA PERANGKAT LUNAK</w:t>
      </w:r>
    </w:p>
    <w:p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SMKN</w:t>
      </w:r>
      <w:r w:rsidR="009A2419" w:rsidRPr="00B80439">
        <w:rPr>
          <w:rFonts w:ascii="Arial" w:hAnsi="Arial" w:cs="Arial"/>
          <w:b/>
          <w:sz w:val="36"/>
        </w:rPr>
        <w:t>EGERI</w:t>
      </w:r>
      <w:r w:rsidR="00CC4E4E" w:rsidRPr="00B80439">
        <w:rPr>
          <w:rFonts w:ascii="Arial" w:hAnsi="Arial" w:cs="Arial"/>
          <w:b/>
          <w:sz w:val="36"/>
        </w:rPr>
        <w:t xml:space="preserve"> 1 </w:t>
      </w:r>
      <w:r w:rsidR="00B80439" w:rsidRPr="00B80439">
        <w:rPr>
          <w:rFonts w:ascii="Arial" w:hAnsi="Arial" w:cs="Arial"/>
          <w:b/>
          <w:sz w:val="36"/>
        </w:rPr>
        <w:t>KARANG BARU</w:t>
      </w:r>
    </w:p>
    <w:p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 xml:space="preserve">PEMERINTAH </w:t>
      </w:r>
      <w:r w:rsidR="00B80439" w:rsidRPr="00B80439">
        <w:rPr>
          <w:rFonts w:ascii="Arial" w:hAnsi="Arial" w:cs="Arial"/>
          <w:b/>
          <w:sz w:val="36"/>
        </w:rPr>
        <w:t xml:space="preserve">PROVINSI </w:t>
      </w:r>
      <w:r w:rsidRPr="00B80439">
        <w:rPr>
          <w:rFonts w:ascii="Arial" w:hAnsi="Arial" w:cs="Arial"/>
          <w:b/>
          <w:sz w:val="36"/>
        </w:rPr>
        <w:t>ACEH</w:t>
      </w:r>
    </w:p>
    <w:p w:rsidR="0035239A" w:rsidRDefault="005752AF" w:rsidP="009A2419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sz w:val="36"/>
        </w:rPr>
        <w:t>202</w:t>
      </w:r>
      <w:r w:rsidR="00E54767">
        <w:rPr>
          <w:rFonts w:ascii="Arial" w:hAnsi="Arial" w:cs="Arial"/>
          <w:b/>
          <w:sz w:val="36"/>
          <w:lang w:val="id-ID"/>
        </w:rPr>
        <w:t>4</w:t>
      </w:r>
      <w:r w:rsidR="0035239A">
        <w:rPr>
          <w:rFonts w:ascii="Arial" w:hAnsi="Arial" w:cs="Arial"/>
        </w:rPr>
        <w:br w:type="page"/>
      </w:r>
    </w:p>
    <w:p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ngkah-langkah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mbuat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ERD</w:t>
      </w:r>
    </w:p>
    <w:p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</w:p>
    <w:p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masu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nci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Primary key)</w:t>
      </w:r>
    </w:p>
    <w:p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entifikas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elasi</w:t>
      </w:r>
      <w:proofErr w:type="spellEnd"/>
    </w:p>
    <w:p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ardinalitas</w:t>
      </w:r>
      <w:proofErr w:type="spellEnd"/>
    </w:p>
    <w:p w:rsidR="009F3FB4" w:rsidRPr="005752AF" w:rsidRDefault="009F3FB4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Entitas</w:t>
      </w:r>
      <w:proofErr w:type="spellEnd"/>
    </w:p>
    <w:p w:rsidR="00D61B1F" w:rsidRDefault="00D61B1F" w:rsidP="00B303B8">
      <w:pPr>
        <w:shd w:val="clear" w:color="auto" w:fill="FFFFFF"/>
        <w:tabs>
          <w:tab w:val="left" w:pos="426"/>
        </w:tabs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dasar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uran-atur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finisi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it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nya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B303B8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  <w:t xml:space="preserve">4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yakn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</w:p>
    <w:p w:rsidR="00FC5E28" w:rsidRDefault="005242D8" w:rsidP="00B303B8">
      <w:pPr>
        <w:shd w:val="clear" w:color="auto" w:fill="FFFFFF"/>
        <w:tabs>
          <w:tab w:val="left" w:pos="426"/>
        </w:tabs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  <w:r>
        <w:object w:dxaOrig="7171" w:dyaOrig="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58.7pt;height:47.35pt" o:ole="">
            <v:imagedata r:id="rId7" o:title=""/>
          </v:shape>
          <o:OLEObject Type="Embed" ProgID="Visio.Drawing.15" ShapeID="_x0000_i1028" DrawAspect="Content" ObjectID="_1791795825" r:id="rId8"/>
        </w:object>
      </w:r>
    </w:p>
    <w:p w:rsidR="00FC5E28" w:rsidRPr="00FC5E28" w:rsidRDefault="00FC5E28" w:rsidP="00B303B8">
      <w:pPr>
        <w:shd w:val="clear" w:color="auto" w:fill="FFFFFF"/>
        <w:tabs>
          <w:tab w:val="left" w:pos="426"/>
        </w:tabs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:rsidR="00FC5E28" w:rsidRPr="009F3FB4" w:rsidRDefault="00FC5E28" w:rsidP="00FC5E28">
      <w:pPr>
        <w:pStyle w:val="ListParagraph"/>
        <w:numPr>
          <w:ilvl w:val="0"/>
          <w:numId w:val="14"/>
        </w:numPr>
        <w:shd w:val="clear" w:color="auto" w:fill="FFFFFF"/>
        <w:spacing w:after="0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Relasi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&amp;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ardinalitasnya</w:t>
      </w:r>
      <w:proofErr w:type="spellEnd"/>
    </w:p>
    <w:p w:rsidR="00FC5E28" w:rsidRDefault="00FC5E28" w:rsidP="00FC5E28">
      <w:p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FC5E28" w:rsidRPr="00CD1E41" w:rsidRDefault="00FC5E28" w:rsidP="005B7420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ab/>
      </w:r>
    </w:p>
    <w:p w:rsidR="00E47AF5" w:rsidRDefault="00E47AF5" w:rsidP="00BA5E53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Symbol" w:cs="Times New Roman"/>
          <w:sz w:val="24"/>
          <w:szCs w:val="24"/>
          <w:lang w:val="id-ID" w:eastAsia="id-ID"/>
        </w:rPr>
      </w:pPr>
    </w:p>
    <w:p w:rsidR="00E47AF5" w:rsidRDefault="000E73EC" w:rsidP="00BA5E53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Symbol" w:cs="Times New Roman"/>
          <w:sz w:val="24"/>
          <w:szCs w:val="24"/>
          <w:lang w:val="id-ID" w:eastAsia="id-ID"/>
        </w:rPr>
      </w:pPr>
      <w:r>
        <w:object w:dxaOrig="2611" w:dyaOrig="4800">
          <v:shape id="_x0000_i1025" type="#_x0000_t75" style="width:130.4pt;height:240pt" o:ole="">
            <v:imagedata r:id="rId9" o:title=""/>
          </v:shape>
          <o:OLEObject Type="Embed" ProgID="Visio.Drawing.15" ShapeID="_x0000_i1025" DrawAspect="Content" ObjectID="_1791795826" r:id="rId10"/>
        </w:object>
      </w:r>
    </w:p>
    <w:p w:rsidR="00B303B8" w:rsidRPr="00B303B8" w:rsidRDefault="00B303B8" w:rsidP="00BA5E53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eastAsia="Times New Roman" w:hAnsi="Symbol" w:cs="Times New Roman"/>
          <w:sz w:val="24"/>
          <w:szCs w:val="24"/>
          <w:lang w:val="id-ID" w:eastAsia="id-ID"/>
        </w:rPr>
        <w:tab/>
      </w:r>
    </w:p>
    <w:p w:rsidR="00CB031C" w:rsidRDefault="0043795D" w:rsidP="00CB031C">
      <w:pPr>
        <w:shd w:val="clear" w:color="auto" w:fill="FFFFFF"/>
        <w:tabs>
          <w:tab w:val="left" w:pos="284"/>
        </w:tabs>
        <w:textAlignment w:val="baseline"/>
        <w:outlineLvl w:val="1"/>
        <w:rPr>
          <w:rFonts w:ascii="Times New Roman" w:eastAsia="Times New Roman" w:hAnsi="Symbol" w:cs="Times New Roman"/>
          <w:sz w:val="24"/>
          <w:szCs w:val="24"/>
          <w:lang w:val="id-ID" w:eastAsia="id-ID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ab/>
      </w:r>
    </w:p>
    <w:p w:rsidR="00D61B1F" w:rsidRPr="005752AF" w:rsidRDefault="00D61B1F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D61B1F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:rsidR="00D61B1F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:rsidR="00D61B1F" w:rsidRDefault="00D61B1F" w:rsidP="00D61B1F">
      <w:pPr>
        <w:shd w:val="clear" w:color="auto" w:fill="FFFFFF"/>
        <w:textAlignment w:val="baseline"/>
      </w:pPr>
    </w:p>
    <w:p w:rsidR="00D61B1F" w:rsidRDefault="00CB031C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 xml:space="preserve">        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r w:rsidR="00D61B1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br w:type="page"/>
      </w:r>
    </w:p>
    <w:p w:rsidR="00D61B1F" w:rsidRPr="005242D8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 w:rsidR="00876C75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 xml:space="preserve">Pendataan </w:t>
      </w:r>
      <w:proofErr w:type="gramStart"/>
      <w:r w:rsidR="00876C75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 xml:space="preserve">Kematian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Normalisasi</w:t>
      </w:r>
      <w:proofErr w:type="spellEnd"/>
      <w:proofErr w:type="gramEnd"/>
      <w:r w:rsidR="005242D8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 xml:space="preserve"> (tidak perlu dinormalisai)</w:t>
      </w:r>
    </w:p>
    <w:p w:rsidR="00D61B1F" w:rsidRDefault="00C56F1A" w:rsidP="00D61B1F">
      <w:pPr>
        <w:shd w:val="clear" w:color="auto" w:fill="FFFFFF"/>
        <w:textAlignment w:val="baseline"/>
      </w:pPr>
      <w:r>
        <w:object w:dxaOrig="11281" w:dyaOrig="12481">
          <v:shape id="_x0000_i1027" type="#_x0000_t75" style="width:538.4pt;height:595.45pt" o:ole="">
            <v:imagedata r:id="rId11" o:title=""/>
          </v:shape>
          <o:OLEObject Type="Embed" ProgID="Visio.Drawing.15" ShapeID="_x0000_i1027" DrawAspect="Content" ObjectID="_1791795827" r:id="rId12"/>
        </w:object>
      </w:r>
    </w:p>
    <w:p w:rsidR="00D61B1F" w:rsidRPr="005752A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:rsidR="00C56F1A" w:rsidRPr="00C56F1A" w:rsidRDefault="00C56F1A" w:rsidP="00C56F1A">
      <w:pPr>
        <w:rPr>
          <w:rFonts w:ascii="Times New Roman" w:hAnsi="Times New Roman" w:cs="Times New Roman"/>
          <w:b/>
          <w:sz w:val="26"/>
          <w:szCs w:val="26"/>
          <w:lang w:val="id-ID"/>
        </w:rPr>
      </w:pPr>
    </w:p>
    <w:p w:rsidR="00C56F1A" w:rsidRDefault="00C56F1A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  <w:lang w:val="id-ID"/>
        </w:rPr>
      </w:pPr>
    </w:p>
    <w:p w:rsidR="00C56F1A" w:rsidRDefault="00C56F1A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  <w:lang w:val="id-ID"/>
        </w:rPr>
      </w:pPr>
    </w:p>
    <w:p w:rsidR="00C56F1A" w:rsidRDefault="00C56F1A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  <w:lang w:val="id-ID"/>
        </w:rPr>
      </w:pPr>
    </w:p>
    <w:p w:rsidR="00C56F1A" w:rsidRDefault="00C56F1A" w:rsidP="00C56F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  <w:lang w:val="id-ID"/>
        </w:rPr>
      </w:pPr>
    </w:p>
    <w:p w:rsidR="00C56F1A" w:rsidRPr="00C56F1A" w:rsidRDefault="00C56F1A" w:rsidP="00C56F1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  <w:lang w:val="id-ID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LOGIKA</w:t>
      </w:r>
      <w:r>
        <w:rPr>
          <w:rFonts w:ascii="Times New Roman" w:hAnsi="Times New Roman" w:cs="Times New Roman"/>
          <w:b/>
          <w:sz w:val="26"/>
          <w:szCs w:val="26"/>
          <w:lang w:val="id-ID"/>
        </w:rPr>
        <w:t>A</w:t>
      </w:r>
    </w:p>
    <w:p w:rsidR="00D61B1F" w:rsidRDefault="00D61B1F" w:rsidP="00D61B1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Desai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ogik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yai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se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buatan</w:t>
      </w:r>
      <w:proofErr w:type="spellEnd"/>
      <w:r>
        <w:rPr>
          <w:rFonts w:ascii="Times New Roman" w:hAnsi="Times New Roman" w:cs="Times New Roman"/>
        </w:rPr>
        <w:t xml:space="preserve"> model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formasi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igun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usah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dasarkan</w:t>
      </w:r>
      <w:proofErr w:type="spellEnd"/>
      <w:r>
        <w:rPr>
          <w:rFonts w:ascii="Times New Roman" w:hAnsi="Times New Roman" w:cs="Times New Roman"/>
        </w:rPr>
        <w:t xml:space="preserve"> model </w:t>
      </w:r>
      <w:proofErr w:type="spellStart"/>
      <w:r>
        <w:rPr>
          <w:rFonts w:ascii="Times New Roman" w:hAnsi="Times New Roman" w:cs="Times New Roman"/>
        </w:rPr>
        <w:t>dan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spesifik</w:t>
      </w:r>
      <w:proofErr w:type="spellEnd"/>
      <w:r>
        <w:rPr>
          <w:rFonts w:ascii="Times New Roman" w:hAnsi="Times New Roman" w:cs="Times New Roman"/>
        </w:rPr>
        <w:t xml:space="preserve">. </w:t>
      </w:r>
      <w:proofErr w:type="spellStart"/>
      <w:r>
        <w:rPr>
          <w:rFonts w:ascii="Times New Roman" w:hAnsi="Times New Roman" w:cs="Times New Roman"/>
        </w:rPr>
        <w:t>Deskrip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mplementasi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base </w:t>
      </w:r>
      <w:proofErr w:type="spellStart"/>
      <w:r>
        <w:rPr>
          <w:rFonts w:ascii="Times New Roman" w:hAnsi="Times New Roman" w:cs="Times New Roman"/>
        </w:rPr>
        <w:t>berdasar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si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sai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ogik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Entity Relationship Diagram </w:t>
      </w:r>
      <w:r>
        <w:rPr>
          <w:rFonts w:ascii="Times New Roman" w:hAnsi="Times New Roman" w:cs="Times New Roman"/>
        </w:rPr>
        <w:t xml:space="preserve">(ERD) </w:t>
      </w:r>
      <w:proofErr w:type="spellStart"/>
      <w:r>
        <w:rPr>
          <w:rFonts w:ascii="Times New Roman" w:hAnsi="Times New Roman" w:cs="Times New Roman"/>
        </w:rPr>
        <w:t>pada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base Management System </w:t>
      </w:r>
      <w:r>
        <w:rPr>
          <w:rFonts w:ascii="Times New Roman" w:hAnsi="Times New Roman" w:cs="Times New Roman"/>
        </w:rPr>
        <w:t xml:space="preserve">(DBMS) </w:t>
      </w:r>
      <w:proofErr w:type="spellStart"/>
      <w:r>
        <w:rPr>
          <w:rFonts w:ascii="Times New Roman" w:hAnsi="Times New Roman" w:cs="Times New Roman"/>
        </w:rPr>
        <w:t>menghasilkan</w:t>
      </w:r>
      <w:proofErr w:type="spellEnd"/>
      <w:r>
        <w:rPr>
          <w:rFonts w:ascii="Times New Roman" w:hAnsi="Times New Roman" w:cs="Times New Roman"/>
        </w:rPr>
        <w:t xml:space="preserve"> ERT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ikut</w:t>
      </w:r>
      <w:proofErr w:type="spellEnd"/>
    </w:p>
    <w:p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:rsidR="00D61B1F" w:rsidRDefault="00C56F1A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  <w:r>
        <w:object w:dxaOrig="9960" w:dyaOrig="14446">
          <v:shape id="_x0000_i1026" type="#_x0000_t75" style="width:427.45pt;height:620.75pt" o:ole="">
            <v:imagedata r:id="rId13" o:title=""/>
          </v:shape>
          <o:OLEObject Type="Embed" ProgID="Visio.Drawing.15" ShapeID="_x0000_i1026" DrawAspect="Content" ObjectID="_1791795828" r:id="rId14"/>
        </w:object>
      </w:r>
    </w:p>
    <w:p w:rsidR="00D61B1F" w:rsidRDefault="00D61B1F" w:rsidP="00D61B1F">
      <w:pPr>
        <w:autoSpaceDE w:val="0"/>
        <w:autoSpaceDN w:val="0"/>
        <w:adjustRightInd w:val="0"/>
        <w:spacing w:after="0" w:line="240" w:lineRule="auto"/>
        <w:ind w:left="284"/>
        <w:rPr>
          <w:lang w:val="id-ID"/>
        </w:rPr>
      </w:pPr>
      <w:r>
        <w:rPr>
          <w:rFonts w:ascii="Arial" w:hAnsi="Arial" w:cs="Arial"/>
        </w:rPr>
        <w:br w:type="page"/>
      </w:r>
    </w:p>
    <w:p w:rsidR="00D1640A" w:rsidRDefault="00D1640A" w:rsidP="00D61B1F">
      <w:pPr>
        <w:autoSpaceDE w:val="0"/>
        <w:autoSpaceDN w:val="0"/>
        <w:adjustRightInd w:val="0"/>
        <w:spacing w:after="0" w:line="240" w:lineRule="auto"/>
        <w:ind w:left="284"/>
        <w:rPr>
          <w:lang w:val="id-ID"/>
        </w:rPr>
      </w:pPr>
    </w:p>
    <w:p w:rsidR="00D1640A" w:rsidRDefault="00D1640A" w:rsidP="00D61B1F">
      <w:pPr>
        <w:autoSpaceDE w:val="0"/>
        <w:autoSpaceDN w:val="0"/>
        <w:adjustRightInd w:val="0"/>
        <w:spacing w:after="0" w:line="240" w:lineRule="auto"/>
        <w:ind w:left="284"/>
        <w:rPr>
          <w:lang w:val="id-ID"/>
        </w:rPr>
      </w:pPr>
    </w:p>
    <w:p w:rsidR="00D1640A" w:rsidRPr="00D1640A" w:rsidRDefault="00D1640A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DESAIN FISIKAL &amp; SOURCE SQL</w:t>
      </w:r>
    </w:p>
    <w:p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61B1F" w:rsidRPr="00015A95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enggambark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Rancang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Entitas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Pad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Basisdat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Secar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Fisikal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(Physical Data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Disaig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)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sert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embuat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Source SQL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pembuat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asing-Masing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Tabel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>/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Entitas</w:t>
      </w:r>
      <w:proofErr w:type="spellEnd"/>
    </w:p>
    <w:p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id-ID"/>
        </w:rPr>
      </w:pPr>
    </w:p>
    <w:p w:rsidR="00D8258B" w:rsidRPr="00882666" w:rsidRDefault="00D8258B" w:rsidP="00D8258B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proofErr w:type="spellStart"/>
      <w:r>
        <w:rPr>
          <w:rFonts w:ascii="Times New Roman" w:hAnsi="Times New Roman" w:cs="Times New Roman"/>
          <w:b/>
        </w:rPr>
        <w:t>Tabel</w:t>
      </w:r>
      <w:proofErr w:type="spellEnd"/>
      <w:r w:rsidR="00637D33">
        <w:rPr>
          <w:rFonts w:ascii="Times New Roman" w:hAnsi="Times New Roman" w:cs="Times New Roman"/>
          <w:b/>
          <w:lang w:val="id-ID"/>
        </w:rPr>
        <w:t xml:space="preserve"> admin</w:t>
      </w:r>
    </w:p>
    <w:tbl>
      <w:tblPr>
        <w:tblW w:w="9160" w:type="dxa"/>
        <w:tblLook w:val="04A0"/>
      </w:tblPr>
      <w:tblGrid>
        <w:gridCol w:w="960"/>
        <w:gridCol w:w="2125"/>
        <w:gridCol w:w="1015"/>
        <w:gridCol w:w="960"/>
        <w:gridCol w:w="960"/>
        <w:gridCol w:w="1420"/>
        <w:gridCol w:w="1720"/>
      </w:tblGrid>
      <w:tr w:rsidR="00D8258B" w:rsidRPr="0068385D" w:rsidTr="00D8258B">
        <w:trPr>
          <w:trHeight w:val="43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8258B" w:rsidRPr="0068385D" w:rsidRDefault="00D8258B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21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8258B" w:rsidRPr="0068385D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0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8258B" w:rsidRPr="0068385D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8258B" w:rsidRPr="0068385D" w:rsidRDefault="00D8258B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8258B" w:rsidRPr="0068385D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8258B" w:rsidRPr="0068385D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8258B" w:rsidRPr="0068385D" w:rsidRDefault="00AD6F4D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</w:t>
            </w:r>
            <w:r w:rsidR="00D8258B"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eterangan</w:t>
            </w:r>
            <w:proofErr w:type="spellEnd"/>
          </w:p>
        </w:tc>
      </w:tr>
      <w:tr w:rsidR="00D8258B" w:rsidRPr="0068385D" w:rsidTr="00D8258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258B" w:rsidRPr="00882666" w:rsidRDefault="00D8258B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258B" w:rsidRPr="0012109C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</w:t>
            </w:r>
            <w:r w:rsidR="00637D33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admin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258B" w:rsidRPr="0066742D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258B" w:rsidRPr="0066742D" w:rsidRDefault="00D8258B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258B" w:rsidRPr="0068385D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258B" w:rsidRPr="00934F10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258B" w:rsidRPr="00400758" w:rsidRDefault="00400758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uto increment</w:t>
            </w:r>
          </w:p>
        </w:tc>
      </w:tr>
      <w:tr w:rsidR="00D8258B" w:rsidRPr="0068385D" w:rsidTr="00D8258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258B" w:rsidRPr="0012109C" w:rsidRDefault="00D8258B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258B" w:rsidRPr="0012109C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258B" w:rsidRPr="0066742D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258B" w:rsidRPr="0066742D" w:rsidRDefault="00872374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258B" w:rsidRPr="0068385D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258B" w:rsidRPr="0068385D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258B" w:rsidRPr="0068385D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8258B" w:rsidRPr="0068385D" w:rsidTr="00D8258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258B" w:rsidRPr="0012109C" w:rsidRDefault="00D8258B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258B" w:rsidRPr="0012109C" w:rsidRDefault="00F52FE4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U</w:t>
            </w:r>
            <w:r w:rsidR="00637D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sername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258B" w:rsidRPr="0066742D" w:rsidRDefault="00872374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258B" w:rsidRPr="0066742D" w:rsidRDefault="00D8258B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</w:t>
            </w:r>
            <w:r w:rsidR="0007619A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258B" w:rsidRPr="00934F10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258B" w:rsidRPr="00934F10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258B" w:rsidRPr="0068385D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8258B" w:rsidRPr="0068385D" w:rsidTr="00D8258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258B" w:rsidRPr="00D8258B" w:rsidRDefault="00D8258B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258B" w:rsidRPr="00D8258B" w:rsidRDefault="00F52FE4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</w:t>
            </w:r>
            <w:r w:rsidR="00637D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ssword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258B" w:rsidRPr="00D8258B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258B" w:rsidRPr="00D8258B" w:rsidRDefault="0007619A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258B" w:rsidRPr="0068385D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258B" w:rsidRPr="0068385D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258B" w:rsidRPr="0068385D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8258B" w:rsidRPr="0068385D" w:rsidTr="00D8258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258B" w:rsidRPr="00D8258B" w:rsidRDefault="00D8258B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5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258B" w:rsidRPr="00D8258B" w:rsidRDefault="00F52FE4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</w:t>
            </w:r>
            <w:r w:rsidR="00637D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lamat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258B" w:rsidRPr="00AD6F4D" w:rsidRDefault="00AD6F4D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258B" w:rsidRPr="00AD6F4D" w:rsidRDefault="0007619A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258B" w:rsidRPr="0068385D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258B" w:rsidRPr="0068385D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258B" w:rsidRPr="0068385D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:rsidR="00D8258B" w:rsidRDefault="00AB1F72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c</w:t>
      </w:r>
      <w:r w:rsidR="000C0B99">
        <w:rPr>
          <w:rFonts w:ascii="Times New Roman" w:hAnsi="Times New Roman" w:cs="Times New Roman"/>
          <w:sz w:val="24"/>
          <w:szCs w:val="24"/>
          <w:lang w:val="id-ID"/>
        </w:rPr>
        <w:t>reate tab</w:t>
      </w:r>
      <w:r w:rsidR="00872374">
        <w:rPr>
          <w:rFonts w:ascii="Times New Roman" w:hAnsi="Times New Roman" w:cs="Times New Roman"/>
          <w:sz w:val="24"/>
          <w:szCs w:val="24"/>
          <w:lang w:val="id-ID"/>
        </w:rPr>
        <w:t>l</w:t>
      </w:r>
      <w:r w:rsidR="000C0B99">
        <w:rPr>
          <w:rFonts w:ascii="Times New Roman" w:hAnsi="Times New Roman" w:cs="Times New Roman"/>
          <w:sz w:val="24"/>
          <w:szCs w:val="24"/>
          <w:lang w:val="id-ID"/>
        </w:rPr>
        <w:t>e</w:t>
      </w:r>
      <w:r w:rsidR="00872374">
        <w:rPr>
          <w:rFonts w:ascii="Times New Roman" w:hAnsi="Times New Roman" w:cs="Times New Roman"/>
          <w:sz w:val="24"/>
          <w:szCs w:val="24"/>
          <w:lang w:val="id-ID"/>
        </w:rPr>
        <w:t xml:space="preserve"> admin</w:t>
      </w:r>
      <w:r w:rsidR="003C48A8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872374">
        <w:rPr>
          <w:rFonts w:ascii="Times New Roman" w:hAnsi="Times New Roman" w:cs="Times New Roman"/>
          <w:sz w:val="24"/>
          <w:szCs w:val="24"/>
          <w:lang w:val="id-ID"/>
        </w:rPr>
        <w:t>(</w:t>
      </w:r>
    </w:p>
    <w:p w:rsidR="00872374" w:rsidRDefault="00AB1F72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i</w:t>
      </w:r>
      <w:r w:rsidR="000C409A">
        <w:rPr>
          <w:rFonts w:ascii="Times New Roman" w:hAnsi="Times New Roman" w:cs="Times New Roman"/>
          <w:sz w:val="24"/>
          <w:szCs w:val="24"/>
          <w:lang w:val="id-ID"/>
        </w:rPr>
        <w:t>d</w:t>
      </w:r>
      <w:r w:rsidR="00DB4C54">
        <w:rPr>
          <w:rFonts w:ascii="Times New Roman" w:hAnsi="Times New Roman" w:cs="Times New Roman"/>
          <w:sz w:val="24"/>
          <w:szCs w:val="24"/>
          <w:lang w:val="id-ID"/>
        </w:rPr>
        <w:t xml:space="preserve">admin </w:t>
      </w:r>
      <w:r w:rsidR="000C409A">
        <w:rPr>
          <w:rFonts w:ascii="Times New Roman" w:hAnsi="Times New Roman" w:cs="Times New Roman"/>
          <w:sz w:val="24"/>
          <w:szCs w:val="24"/>
          <w:lang w:val="id-ID"/>
        </w:rPr>
        <w:t xml:space="preserve"> int</w:t>
      </w:r>
      <w:r w:rsidR="00DB4C54">
        <w:rPr>
          <w:rFonts w:ascii="Times New Roman" w:hAnsi="Times New Roman" w:cs="Times New Roman"/>
          <w:sz w:val="24"/>
          <w:szCs w:val="24"/>
          <w:lang w:val="id-ID"/>
        </w:rPr>
        <w:t>(11)</w:t>
      </w:r>
      <w:r w:rsidR="00034258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0C0B99">
        <w:rPr>
          <w:rFonts w:ascii="Times New Roman" w:hAnsi="Times New Roman" w:cs="Times New Roman"/>
          <w:sz w:val="24"/>
          <w:szCs w:val="24"/>
          <w:lang w:val="id-ID"/>
        </w:rPr>
        <w:t xml:space="preserve">primary key </w:t>
      </w:r>
      <w:r w:rsidR="00034258">
        <w:rPr>
          <w:rFonts w:ascii="Times New Roman" w:hAnsi="Times New Roman" w:cs="Times New Roman"/>
          <w:sz w:val="24"/>
          <w:szCs w:val="24"/>
          <w:lang w:val="id-ID"/>
        </w:rPr>
        <w:t xml:space="preserve">not </w:t>
      </w:r>
      <w:r w:rsidR="00DB4C54">
        <w:rPr>
          <w:rFonts w:ascii="Times New Roman" w:hAnsi="Times New Roman" w:cs="Times New Roman"/>
          <w:sz w:val="24"/>
          <w:szCs w:val="24"/>
          <w:lang w:val="id-ID"/>
        </w:rPr>
        <w:t xml:space="preserve">null </w:t>
      </w:r>
      <w:r w:rsidR="001B549C">
        <w:rPr>
          <w:rFonts w:ascii="Times New Roman" w:hAnsi="Times New Roman" w:cs="Times New Roman"/>
          <w:sz w:val="24"/>
          <w:szCs w:val="24"/>
          <w:lang w:val="id-ID"/>
        </w:rPr>
        <w:t>auto_increment,</w:t>
      </w:r>
    </w:p>
    <w:p w:rsidR="001B549C" w:rsidRDefault="00AB1F72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n</w:t>
      </w:r>
      <w:r w:rsidR="001B549C">
        <w:rPr>
          <w:rFonts w:ascii="Times New Roman" w:hAnsi="Times New Roman" w:cs="Times New Roman"/>
          <w:sz w:val="24"/>
          <w:szCs w:val="24"/>
          <w:lang w:val="id-ID"/>
        </w:rPr>
        <w:t>ama varchar</w:t>
      </w:r>
      <w:r w:rsidR="000C0B99">
        <w:rPr>
          <w:rFonts w:ascii="Times New Roman" w:hAnsi="Times New Roman" w:cs="Times New Roman"/>
          <w:sz w:val="24"/>
          <w:szCs w:val="24"/>
          <w:lang w:val="id-ID"/>
        </w:rPr>
        <w:t>(30</w:t>
      </w:r>
      <w:r w:rsidR="001B549C">
        <w:rPr>
          <w:rFonts w:ascii="Times New Roman" w:hAnsi="Times New Roman" w:cs="Times New Roman"/>
          <w:sz w:val="24"/>
          <w:szCs w:val="24"/>
          <w:lang w:val="id-ID"/>
        </w:rPr>
        <w:t>)</w:t>
      </w:r>
      <w:r w:rsidR="00DB4C54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F37C5B">
        <w:rPr>
          <w:rFonts w:ascii="Times New Roman" w:hAnsi="Times New Roman" w:cs="Times New Roman"/>
          <w:sz w:val="24"/>
          <w:szCs w:val="24"/>
          <w:lang w:val="id-ID"/>
        </w:rPr>
        <w:t xml:space="preserve"> not null </w:t>
      </w:r>
      <w:r w:rsidR="001B549C">
        <w:rPr>
          <w:rFonts w:ascii="Times New Roman" w:hAnsi="Times New Roman" w:cs="Times New Roman"/>
          <w:sz w:val="24"/>
          <w:szCs w:val="24"/>
          <w:lang w:val="id-ID"/>
        </w:rPr>
        <w:t>,</w:t>
      </w:r>
    </w:p>
    <w:p w:rsidR="001B549C" w:rsidRDefault="00AB1F72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u</w:t>
      </w:r>
      <w:r w:rsidR="003C48A8">
        <w:rPr>
          <w:rFonts w:ascii="Times New Roman" w:hAnsi="Times New Roman" w:cs="Times New Roman"/>
          <w:sz w:val="24"/>
          <w:szCs w:val="24"/>
          <w:lang w:val="id-ID"/>
        </w:rPr>
        <w:t xml:space="preserve">sername </w:t>
      </w:r>
      <w:r w:rsidR="00DB4C54">
        <w:rPr>
          <w:rFonts w:ascii="Times New Roman" w:hAnsi="Times New Roman" w:cs="Times New Roman"/>
          <w:sz w:val="24"/>
          <w:szCs w:val="24"/>
          <w:lang w:val="id-ID"/>
        </w:rPr>
        <w:t>varchar(1</w:t>
      </w:r>
      <w:r>
        <w:rPr>
          <w:rFonts w:ascii="Times New Roman" w:hAnsi="Times New Roman" w:cs="Times New Roman"/>
          <w:sz w:val="24"/>
          <w:szCs w:val="24"/>
          <w:lang w:val="id-ID"/>
        </w:rPr>
        <w:t>0</w:t>
      </w:r>
      <w:r w:rsidR="000C0B99">
        <w:rPr>
          <w:rFonts w:ascii="Times New Roman" w:hAnsi="Times New Roman" w:cs="Times New Roman"/>
          <w:sz w:val="24"/>
          <w:szCs w:val="24"/>
          <w:lang w:val="id-ID"/>
        </w:rPr>
        <w:t>0</w:t>
      </w:r>
      <w:r w:rsidR="001B549C">
        <w:rPr>
          <w:rFonts w:ascii="Times New Roman" w:hAnsi="Times New Roman" w:cs="Times New Roman"/>
          <w:sz w:val="24"/>
          <w:szCs w:val="24"/>
          <w:lang w:val="id-ID"/>
        </w:rPr>
        <w:t>)</w:t>
      </w:r>
      <w:r w:rsidR="00DB4C54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1B549C">
        <w:rPr>
          <w:rFonts w:ascii="Times New Roman" w:hAnsi="Times New Roman" w:cs="Times New Roman"/>
          <w:sz w:val="24"/>
          <w:szCs w:val="24"/>
          <w:lang w:val="id-ID"/>
        </w:rPr>
        <w:t>,</w:t>
      </w:r>
    </w:p>
    <w:p w:rsidR="001B549C" w:rsidRDefault="00AB1F72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p</w:t>
      </w:r>
      <w:r w:rsidR="001B549C">
        <w:rPr>
          <w:rFonts w:ascii="Times New Roman" w:hAnsi="Times New Roman" w:cs="Times New Roman"/>
          <w:sz w:val="24"/>
          <w:szCs w:val="24"/>
          <w:lang w:val="id-ID"/>
        </w:rPr>
        <w:t xml:space="preserve">assword </w:t>
      </w:r>
      <w:r w:rsidR="000C409A">
        <w:rPr>
          <w:rFonts w:ascii="Times New Roman" w:hAnsi="Times New Roman" w:cs="Times New Roman"/>
          <w:sz w:val="24"/>
          <w:szCs w:val="24"/>
          <w:lang w:val="id-ID"/>
        </w:rPr>
        <w:t>varc</w:t>
      </w:r>
      <w:r w:rsidR="00314D83">
        <w:rPr>
          <w:rFonts w:ascii="Times New Roman" w:hAnsi="Times New Roman" w:cs="Times New Roman"/>
          <w:sz w:val="24"/>
          <w:szCs w:val="24"/>
          <w:lang w:val="id-ID"/>
        </w:rPr>
        <w:t>har</w:t>
      </w:r>
      <w:r w:rsidR="000C409A">
        <w:rPr>
          <w:rFonts w:ascii="Times New Roman" w:hAnsi="Times New Roman" w:cs="Times New Roman"/>
          <w:sz w:val="24"/>
          <w:szCs w:val="24"/>
          <w:lang w:val="id-ID"/>
        </w:rPr>
        <w:t>(</w:t>
      </w:r>
      <w:r w:rsidR="000C0B99">
        <w:rPr>
          <w:rFonts w:ascii="Times New Roman" w:hAnsi="Times New Roman" w:cs="Times New Roman"/>
          <w:sz w:val="24"/>
          <w:szCs w:val="24"/>
          <w:lang w:val="id-ID"/>
        </w:rPr>
        <w:t>30</w:t>
      </w:r>
      <w:r w:rsidR="001B549C">
        <w:rPr>
          <w:rFonts w:ascii="Times New Roman" w:hAnsi="Times New Roman" w:cs="Times New Roman"/>
          <w:sz w:val="24"/>
          <w:szCs w:val="24"/>
          <w:lang w:val="id-ID"/>
        </w:rPr>
        <w:t>)</w:t>
      </w:r>
      <w:r w:rsidR="00DB4C54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1B549C">
        <w:rPr>
          <w:rFonts w:ascii="Times New Roman" w:hAnsi="Times New Roman" w:cs="Times New Roman"/>
          <w:sz w:val="24"/>
          <w:szCs w:val="24"/>
          <w:lang w:val="id-ID"/>
        </w:rPr>
        <w:t>,</w:t>
      </w:r>
    </w:p>
    <w:p w:rsidR="001B549C" w:rsidRDefault="00AB1F72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a</w:t>
      </w:r>
      <w:r w:rsidR="000C0B99">
        <w:rPr>
          <w:rFonts w:ascii="Times New Roman" w:hAnsi="Times New Roman" w:cs="Times New Roman"/>
          <w:sz w:val="24"/>
          <w:szCs w:val="24"/>
          <w:lang w:val="id-ID"/>
        </w:rPr>
        <w:t>lamat varchar (10</w:t>
      </w:r>
      <w:r w:rsidR="00034258">
        <w:rPr>
          <w:rFonts w:ascii="Times New Roman" w:hAnsi="Times New Roman" w:cs="Times New Roman"/>
          <w:sz w:val="24"/>
          <w:szCs w:val="24"/>
          <w:lang w:val="id-ID"/>
        </w:rPr>
        <w:t>0)</w:t>
      </w:r>
    </w:p>
    <w:p w:rsidR="001B549C" w:rsidRPr="00D8258B" w:rsidRDefault="003C48A8" w:rsidP="00F37C5B">
      <w:pPr>
        <w:tabs>
          <w:tab w:val="left" w:pos="162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) ;</w:t>
      </w:r>
      <w:r w:rsidR="00F37C5B">
        <w:rPr>
          <w:rFonts w:ascii="Times New Roman" w:hAnsi="Times New Roman" w:cs="Times New Roman"/>
          <w:sz w:val="24"/>
          <w:szCs w:val="24"/>
          <w:lang w:val="id-ID"/>
        </w:rPr>
        <w:tab/>
      </w:r>
    </w:p>
    <w:p w:rsidR="00D61B1F" w:rsidRPr="00882666" w:rsidRDefault="00882666" w:rsidP="00D61B1F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proofErr w:type="spellStart"/>
      <w:r>
        <w:rPr>
          <w:rFonts w:ascii="Times New Roman" w:hAnsi="Times New Roman" w:cs="Times New Roman"/>
          <w:b/>
        </w:rPr>
        <w:t>Tabel</w:t>
      </w:r>
      <w:proofErr w:type="spellEnd"/>
      <w:r w:rsidR="00637D33">
        <w:rPr>
          <w:rFonts w:ascii="Times New Roman" w:hAnsi="Times New Roman" w:cs="Times New Roman"/>
          <w:b/>
          <w:lang w:val="id-ID"/>
        </w:rPr>
        <w:t xml:space="preserve"> kematian penduduk</w:t>
      </w:r>
    </w:p>
    <w:tbl>
      <w:tblPr>
        <w:tblW w:w="9160" w:type="dxa"/>
        <w:tblLook w:val="04A0"/>
      </w:tblPr>
      <w:tblGrid>
        <w:gridCol w:w="960"/>
        <w:gridCol w:w="2125"/>
        <w:gridCol w:w="1015"/>
        <w:gridCol w:w="960"/>
        <w:gridCol w:w="960"/>
        <w:gridCol w:w="1420"/>
        <w:gridCol w:w="1720"/>
      </w:tblGrid>
      <w:tr w:rsidR="00D61B1F" w:rsidRPr="0068385D" w:rsidTr="0012109C">
        <w:trPr>
          <w:trHeight w:val="43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61B1F" w:rsidRPr="0068385D" w:rsidRDefault="00D61B1F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21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61B1F" w:rsidRPr="0068385D" w:rsidRDefault="00D61B1F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0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61B1F" w:rsidRPr="0068385D" w:rsidRDefault="00D61B1F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61B1F" w:rsidRPr="0068385D" w:rsidRDefault="00D61B1F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61B1F" w:rsidRPr="0068385D" w:rsidRDefault="00D61B1F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61B1F" w:rsidRPr="0068385D" w:rsidRDefault="00D61B1F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61B1F" w:rsidRPr="0068385D" w:rsidRDefault="00AD6F4D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</w:t>
            </w:r>
            <w:r w:rsidR="00D61B1F"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eterangan</w:t>
            </w:r>
            <w:proofErr w:type="spellEnd"/>
          </w:p>
        </w:tc>
      </w:tr>
      <w:tr w:rsidR="00D61B1F" w:rsidRPr="0068385D" w:rsidTr="0012109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882666" w:rsidRDefault="00882666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12109C" w:rsidRDefault="0012109C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</w:t>
            </w:r>
            <w:r w:rsidR="00637D33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kematian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6742D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</w:t>
            </w:r>
            <w:r w:rsidR="0066742D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6742D" w:rsidRDefault="0066742D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D61B1F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934F10" w:rsidRDefault="00934F10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D61B1F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F52FE4" w:rsidRPr="0068385D" w:rsidTr="0012109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52FE4" w:rsidRDefault="00F52FE4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52FE4" w:rsidRDefault="00F52FE4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admin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52FE4" w:rsidRDefault="00025AF7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</w:t>
            </w:r>
            <w:r w:rsidR="00F52FE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52FE4" w:rsidRDefault="00F52FE4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52FE4" w:rsidRPr="0068385D" w:rsidRDefault="00F52FE4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52FE4" w:rsidRDefault="00F52FE4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52FE4" w:rsidRPr="0068385D" w:rsidRDefault="00F52FE4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:rsidTr="0012109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12109C" w:rsidRDefault="00F52FE4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12109C" w:rsidRDefault="0012109C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</w:t>
            </w:r>
            <w:r w:rsidR="00637D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k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66742D" w:rsidRDefault="00D8258B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</w:t>
            </w:r>
            <w:r w:rsidR="0066742D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66742D" w:rsidRDefault="00EB3C04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68385D" w:rsidRDefault="00D61B1F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D61B1F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D61B1F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:rsidTr="0012109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37D33" w:rsidRDefault="0007619A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37D33" w:rsidRDefault="00F52FE4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T</w:t>
            </w:r>
            <w:r w:rsidR="00637D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nggallahir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872374" w:rsidRDefault="00025AF7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D</w:t>
            </w:r>
            <w:r w:rsidR="0087237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t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68385D" w:rsidRDefault="00D61B1F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68385D" w:rsidRDefault="00D61B1F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D61B1F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D61B1F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:rsidTr="00637D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37D33" w:rsidRDefault="0007619A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5</w:t>
            </w:r>
          </w:p>
        </w:tc>
        <w:tc>
          <w:tcPr>
            <w:tcW w:w="21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37D33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Tempatlahir</w:t>
            </w:r>
          </w:p>
        </w:tc>
        <w:tc>
          <w:tcPr>
            <w:tcW w:w="10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D61B1F" w:rsidRPr="00872374" w:rsidRDefault="00872374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D61B1F" w:rsidRPr="00872374" w:rsidRDefault="00872374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D61B1F" w:rsidRPr="0068385D" w:rsidRDefault="00D61B1F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D61B1F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D61B1F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637D33" w:rsidRPr="0068385D" w:rsidTr="00637D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37D33" w:rsidRDefault="0007619A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6</w:t>
            </w:r>
          </w:p>
        </w:tc>
        <w:tc>
          <w:tcPr>
            <w:tcW w:w="21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Default="00F52FE4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J</w:t>
            </w:r>
            <w:r w:rsidR="00637D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eniskelamin</w:t>
            </w:r>
          </w:p>
        </w:tc>
        <w:tc>
          <w:tcPr>
            <w:tcW w:w="10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872374" w:rsidRDefault="00C17B15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E</w:t>
            </w:r>
            <w:r w:rsidR="0087237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um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07619A" w:rsidRDefault="0007619A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enum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637D33" w:rsidRPr="0068385D" w:rsidTr="0007619A">
        <w:trPr>
          <w:trHeight w:val="287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37D33" w:rsidRDefault="0007619A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7</w:t>
            </w:r>
          </w:p>
        </w:tc>
        <w:tc>
          <w:tcPr>
            <w:tcW w:w="21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Default="00F52FE4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</w:t>
            </w:r>
            <w:r w:rsidR="00637D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gama</w:t>
            </w:r>
          </w:p>
        </w:tc>
        <w:tc>
          <w:tcPr>
            <w:tcW w:w="10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872374" w:rsidRDefault="00C17B15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</w:t>
            </w:r>
            <w:r w:rsidR="0087237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rcha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872374" w:rsidRDefault="0007619A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872374" w:rsidRPr="0068385D" w:rsidTr="00637D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2374" w:rsidRDefault="0007619A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8</w:t>
            </w:r>
          </w:p>
        </w:tc>
        <w:tc>
          <w:tcPr>
            <w:tcW w:w="21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2374" w:rsidRDefault="00F52FE4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T</w:t>
            </w:r>
            <w:r w:rsidR="0087237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nggalkematian</w:t>
            </w:r>
          </w:p>
        </w:tc>
        <w:tc>
          <w:tcPr>
            <w:tcW w:w="10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872374" w:rsidRPr="00872374" w:rsidRDefault="00C17B15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D</w:t>
            </w:r>
            <w:r w:rsidR="0087237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te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872374" w:rsidRPr="0068385D" w:rsidRDefault="00872374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872374" w:rsidRPr="0068385D" w:rsidRDefault="00872374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2374" w:rsidRPr="0068385D" w:rsidRDefault="00872374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72374" w:rsidRPr="0068385D" w:rsidRDefault="00872374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637D33" w:rsidRPr="0068385D" w:rsidTr="00637D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37D33" w:rsidRDefault="0007619A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9</w:t>
            </w:r>
          </w:p>
        </w:tc>
        <w:tc>
          <w:tcPr>
            <w:tcW w:w="21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Lokasi kematian</w:t>
            </w:r>
          </w:p>
        </w:tc>
        <w:tc>
          <w:tcPr>
            <w:tcW w:w="10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872374" w:rsidRDefault="00C17B15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</w:t>
            </w:r>
            <w:r w:rsidR="0087237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rcha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C17B15" w:rsidRDefault="0007619A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637D33" w:rsidRPr="0068385D" w:rsidTr="00637D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37D33" w:rsidRDefault="0007619A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</w:t>
            </w:r>
          </w:p>
        </w:tc>
        <w:tc>
          <w:tcPr>
            <w:tcW w:w="21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enyebab kematian</w:t>
            </w:r>
          </w:p>
        </w:tc>
        <w:tc>
          <w:tcPr>
            <w:tcW w:w="10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872374" w:rsidRDefault="00C17B15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C17B15" w:rsidRDefault="0007619A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637D33" w:rsidRPr="0068385D" w:rsidTr="00637D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7619A" w:rsidRPr="00637D33" w:rsidRDefault="00F52FE4" w:rsidP="000761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  <w:r w:rsidR="0007619A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21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Default="0007619A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ayah</w:t>
            </w:r>
          </w:p>
        </w:tc>
        <w:tc>
          <w:tcPr>
            <w:tcW w:w="10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C17B15" w:rsidRDefault="00C17B15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C17B15" w:rsidRDefault="0007619A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07619A" w:rsidRPr="0068385D" w:rsidTr="00637D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7619A" w:rsidRDefault="0007619A" w:rsidP="000761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2</w:t>
            </w:r>
          </w:p>
        </w:tc>
        <w:tc>
          <w:tcPr>
            <w:tcW w:w="21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7619A" w:rsidRDefault="0007619A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ibu</w:t>
            </w:r>
          </w:p>
        </w:tc>
        <w:tc>
          <w:tcPr>
            <w:tcW w:w="10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07619A" w:rsidRDefault="0007619A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07619A" w:rsidRDefault="0007619A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07619A" w:rsidRPr="0068385D" w:rsidRDefault="0007619A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7619A" w:rsidRPr="0068385D" w:rsidRDefault="0007619A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7619A" w:rsidRPr="0068385D" w:rsidRDefault="0007619A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637D33" w:rsidRPr="0068385D" w:rsidTr="00637D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37D33" w:rsidRDefault="0007619A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3</w:t>
            </w:r>
          </w:p>
        </w:tc>
        <w:tc>
          <w:tcPr>
            <w:tcW w:w="21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 xml:space="preserve">Pendidikan </w:t>
            </w:r>
          </w:p>
        </w:tc>
        <w:tc>
          <w:tcPr>
            <w:tcW w:w="10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C17B15" w:rsidRDefault="00C17B15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C17B15" w:rsidRDefault="00C17B15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637D33" w:rsidRPr="0068385D" w:rsidTr="00637D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37D33" w:rsidRDefault="00637D33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  <w:r w:rsidR="0007619A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21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Default="00F52FE4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</w:t>
            </w:r>
            <w:r w:rsidR="00637D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ekerjaan</w:t>
            </w:r>
          </w:p>
        </w:tc>
        <w:tc>
          <w:tcPr>
            <w:tcW w:w="10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C17B15" w:rsidRDefault="00C17B15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C17B15" w:rsidRDefault="00C17B15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637D33" w:rsidRPr="0068385D" w:rsidTr="00637D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37D33" w:rsidRDefault="00637D33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  <w:r w:rsidR="0007619A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5</w:t>
            </w:r>
          </w:p>
        </w:tc>
        <w:tc>
          <w:tcPr>
            <w:tcW w:w="21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Default="00F52FE4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D</w:t>
            </w:r>
            <w:r w:rsidR="00637D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esa</w:t>
            </w:r>
          </w:p>
        </w:tc>
        <w:tc>
          <w:tcPr>
            <w:tcW w:w="10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C17B15" w:rsidRDefault="00C17B15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C17B15" w:rsidRDefault="0007619A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5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637D33" w:rsidRPr="0068385D" w:rsidTr="00637D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37D33" w:rsidRDefault="00637D33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  <w:r w:rsidR="0007619A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6</w:t>
            </w:r>
          </w:p>
        </w:tc>
        <w:tc>
          <w:tcPr>
            <w:tcW w:w="21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Default="00F52FE4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</w:t>
            </w:r>
            <w:r w:rsidR="00637D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majalan</w:t>
            </w:r>
          </w:p>
        </w:tc>
        <w:tc>
          <w:tcPr>
            <w:tcW w:w="10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C17B15" w:rsidRDefault="00C17B15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C17B15" w:rsidRDefault="0007619A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637D33" w:rsidRPr="0068385D" w:rsidTr="00637D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37D33" w:rsidRDefault="00637D33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  <w:r w:rsidR="0007619A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7</w:t>
            </w:r>
          </w:p>
        </w:tc>
        <w:tc>
          <w:tcPr>
            <w:tcW w:w="21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Default="00F52FE4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D</w:t>
            </w:r>
            <w:r w:rsidR="00637D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usun</w:t>
            </w:r>
          </w:p>
        </w:tc>
        <w:tc>
          <w:tcPr>
            <w:tcW w:w="10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C17B15" w:rsidRDefault="00C17B15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C17B15" w:rsidRDefault="0007619A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5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637D33" w:rsidRPr="0068385D" w:rsidTr="00637D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Default="00637D33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  <w:r w:rsidR="0007619A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8</w:t>
            </w:r>
          </w:p>
        </w:tc>
        <w:tc>
          <w:tcPr>
            <w:tcW w:w="21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Default="00F52FE4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</w:t>
            </w:r>
            <w:r w:rsidR="00D1640A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rovinsi</w:t>
            </w:r>
          </w:p>
        </w:tc>
        <w:tc>
          <w:tcPr>
            <w:tcW w:w="10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872374" w:rsidRDefault="00C17B15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</w:t>
            </w:r>
            <w:r w:rsidR="0087237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rcha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872374" w:rsidRDefault="00872374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637D33" w:rsidRPr="0068385D" w:rsidTr="00637D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Default="00D1640A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  <w:r w:rsidR="0007619A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9</w:t>
            </w:r>
          </w:p>
        </w:tc>
        <w:tc>
          <w:tcPr>
            <w:tcW w:w="21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Default="00F52FE4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K</w:t>
            </w:r>
            <w:r w:rsidR="00D1640A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camatan</w:t>
            </w:r>
          </w:p>
        </w:tc>
        <w:tc>
          <w:tcPr>
            <w:tcW w:w="10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C17B15" w:rsidRDefault="00C17B15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C17B15" w:rsidRDefault="0007619A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637D33" w:rsidRPr="0068385D" w:rsidTr="0012109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Default="0007619A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0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Default="00F52FE4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K</w:t>
            </w:r>
            <w:r w:rsidR="00D1640A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bupaten</w:t>
            </w:r>
          </w:p>
        </w:tc>
        <w:tc>
          <w:tcPr>
            <w:tcW w:w="10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7D33" w:rsidRPr="00C17B15" w:rsidRDefault="00C17B15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7D33" w:rsidRPr="00C17B15" w:rsidRDefault="0007619A" w:rsidP="00D8258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7D33" w:rsidRPr="0068385D" w:rsidRDefault="00637D33" w:rsidP="00D8258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:rsidR="00D61B1F" w:rsidRDefault="00EC36A0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lang w:val="id-ID"/>
        </w:rPr>
        <w:t>create table kematian (</w:t>
      </w:r>
    </w:p>
    <w:p w:rsidR="00DB4C54" w:rsidRDefault="00EC36A0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lang w:val="id-ID"/>
        </w:rPr>
        <w:t>idkematian int(11) not null primary key auto_increment,</w:t>
      </w:r>
    </w:p>
    <w:p w:rsidR="000C0B99" w:rsidRDefault="00EC36A0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lang w:val="id-ID"/>
        </w:rPr>
        <w:t>idadmin int(11),</w:t>
      </w:r>
    </w:p>
    <w:p w:rsidR="000C0B99" w:rsidRDefault="00EC36A0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lang w:val="id-ID"/>
        </w:rPr>
        <w:t>nik varchar(20),</w:t>
      </w:r>
    </w:p>
    <w:p w:rsidR="000C0B99" w:rsidRDefault="00EC36A0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lang w:val="id-ID"/>
        </w:rPr>
        <w:t>tanggallahir date,</w:t>
      </w:r>
    </w:p>
    <w:p w:rsidR="00034258" w:rsidRDefault="00EC36A0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lang w:val="id-ID"/>
        </w:rPr>
        <w:t>tempatlahir varchar(50),</w:t>
      </w:r>
    </w:p>
    <w:p w:rsidR="00FC7AFC" w:rsidRDefault="00EC36A0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lang w:val="id-ID"/>
        </w:rPr>
        <w:lastRenderedPageBreak/>
        <w:t>jeniskelamin enum(‘lelaki’,’perempuan’),</w:t>
      </w:r>
    </w:p>
    <w:p w:rsidR="00FC7AFC" w:rsidRDefault="00EC36A0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lang w:val="id-ID"/>
        </w:rPr>
        <w:t>agama varchar(10),</w:t>
      </w:r>
    </w:p>
    <w:p w:rsidR="00FC7AFC" w:rsidRDefault="00EC36A0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lang w:val="id-ID"/>
        </w:rPr>
        <w:t>tanggalkematian date,</w:t>
      </w:r>
    </w:p>
    <w:p w:rsidR="00FC7AFC" w:rsidRDefault="00EC36A0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lang w:val="id-ID"/>
        </w:rPr>
        <w:t>lokasikematian varchar (20),</w:t>
      </w:r>
    </w:p>
    <w:p w:rsidR="00FC7AFC" w:rsidRDefault="00EC36A0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lang w:val="id-ID"/>
        </w:rPr>
        <w:t>penyebabkematian varchar(100),</w:t>
      </w:r>
    </w:p>
    <w:p w:rsidR="00FC7AFC" w:rsidRDefault="00EC36A0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lang w:val="id-ID"/>
        </w:rPr>
        <w:t>namaayah varchar(30),</w:t>
      </w:r>
    </w:p>
    <w:p w:rsidR="00FC7AFC" w:rsidRDefault="00EC36A0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lang w:val="id-ID"/>
        </w:rPr>
        <w:t>namaibu varchar(30),</w:t>
      </w:r>
    </w:p>
    <w:p w:rsidR="00FC7AFC" w:rsidRDefault="00EC36A0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lang w:val="id-ID"/>
        </w:rPr>
        <w:t>pendidikan varchar(100),</w:t>
      </w:r>
    </w:p>
    <w:p w:rsidR="00FC7AFC" w:rsidRDefault="00EC36A0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lang w:val="id-ID"/>
        </w:rPr>
        <w:t>pekerjaan varchar(100),</w:t>
      </w:r>
    </w:p>
    <w:p w:rsidR="00FC7AFC" w:rsidRDefault="00EC36A0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lang w:val="id-ID"/>
        </w:rPr>
        <w:t>desa varchar(50),</w:t>
      </w:r>
    </w:p>
    <w:p w:rsidR="00FC7AFC" w:rsidRDefault="00EC36A0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lang w:val="id-ID"/>
        </w:rPr>
        <w:t>dusun varchar(50),</w:t>
      </w:r>
    </w:p>
    <w:p w:rsidR="00FC7AFC" w:rsidRDefault="00EC36A0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lang w:val="id-ID"/>
        </w:rPr>
        <w:t>namajalan varchar(100),</w:t>
      </w:r>
    </w:p>
    <w:p w:rsidR="00FC7AFC" w:rsidRDefault="00EC36A0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lang w:val="id-ID"/>
        </w:rPr>
        <w:t>provinsi varchar(100),</w:t>
      </w:r>
    </w:p>
    <w:p w:rsidR="006C3FA2" w:rsidRDefault="00236C4B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lang w:val="id-ID"/>
        </w:rPr>
        <w:t>kecamatan varchar(25</w:t>
      </w:r>
      <w:r w:rsidR="00EC36A0">
        <w:rPr>
          <w:rFonts w:ascii="Times New Roman" w:hAnsi="Times New Roman" w:cs="Times New Roman"/>
          <w:lang w:val="id-ID"/>
        </w:rPr>
        <w:t>),</w:t>
      </w:r>
    </w:p>
    <w:p w:rsidR="006C3FA2" w:rsidRDefault="00EC36A0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lang w:val="id-ID"/>
        </w:rPr>
        <w:t>kabupaten varchar(50),</w:t>
      </w:r>
    </w:p>
    <w:p w:rsidR="006C3FA2" w:rsidRDefault="00EC36A0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lang w:val="id-ID"/>
        </w:rPr>
        <w:t>constraint idadmin foreign key (idadmin) references admin (idadmin)</w:t>
      </w:r>
    </w:p>
    <w:p w:rsidR="006C3FA2" w:rsidRDefault="00EC36A0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  <w:r>
        <w:rPr>
          <w:rFonts w:ascii="Times New Roman" w:hAnsi="Times New Roman" w:cs="Times New Roman"/>
          <w:lang w:val="id-ID"/>
        </w:rPr>
        <w:t>);</w:t>
      </w:r>
    </w:p>
    <w:p w:rsidR="00FC7AFC" w:rsidRDefault="00FC7AFC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</w:p>
    <w:p w:rsidR="00314D83" w:rsidRPr="00F52FE4" w:rsidRDefault="00314D83" w:rsidP="00D61B1F">
      <w:pPr>
        <w:spacing w:after="0" w:line="276" w:lineRule="auto"/>
        <w:rPr>
          <w:rFonts w:ascii="Times New Roman" w:hAnsi="Times New Roman" w:cs="Times New Roman"/>
          <w:lang w:val="id-ID"/>
        </w:rPr>
      </w:pPr>
    </w:p>
    <w:p w:rsidR="00D61B1F" w:rsidRDefault="00D61B1F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C17B15" w:rsidRDefault="00C17B15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C17B15" w:rsidRDefault="00C17B15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C17B15" w:rsidRDefault="00C17B15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C17B15" w:rsidRDefault="00C17B15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C17B15" w:rsidRDefault="00C17B15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C17B15" w:rsidRDefault="00C17B15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C56F1A" w:rsidRDefault="00C56F1A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C56F1A" w:rsidRDefault="00C56F1A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C56F1A" w:rsidRDefault="00C56F1A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C56F1A" w:rsidRDefault="00C56F1A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C56F1A" w:rsidRDefault="00C56F1A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C56F1A" w:rsidRDefault="00C56F1A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C56F1A" w:rsidRDefault="00C56F1A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C56F1A" w:rsidRDefault="00C56F1A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C56F1A" w:rsidRDefault="00C56F1A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C56F1A" w:rsidRDefault="00C56F1A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C56F1A" w:rsidRDefault="00C56F1A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C56F1A" w:rsidRDefault="00C56F1A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C56F1A" w:rsidRDefault="00C56F1A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C56F1A" w:rsidRDefault="00C56F1A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C56F1A" w:rsidRDefault="00C56F1A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C56F1A" w:rsidRDefault="00C56F1A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07619A" w:rsidRPr="00C17B15" w:rsidRDefault="0007619A" w:rsidP="00D61B1F">
      <w:pPr>
        <w:rPr>
          <w:rFonts w:ascii="Courier New" w:hAnsi="Courier New" w:cs="Courier New"/>
          <w:sz w:val="20"/>
          <w:szCs w:val="20"/>
          <w:lang w:val="id-ID"/>
        </w:rPr>
      </w:pPr>
    </w:p>
    <w:p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lastRenderedPageBreak/>
        <w:t>Implementas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Syntax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Sq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Database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Melalu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Cmd</w:t>
      </w:r>
      <w:proofErr w:type="spell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mbuat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Basisdata</w:t>
      </w:r>
      <w:proofErr w:type="spell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mbuat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Tabel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deskripsikan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tabel</w:t>
      </w:r>
      <w:proofErr w:type="spell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:rsidR="00D61B1F" w:rsidRDefault="00D61B1F" w:rsidP="00D61B1F">
      <w:pPr>
        <w:rPr>
          <w:rFonts w:ascii="Times New Roman" w:hAnsi="Times New Roman" w:cs="Times New Roman"/>
          <w:b/>
        </w:rPr>
      </w:pPr>
    </w:p>
    <w:p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Hasi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Desain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Konseptua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Skema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proofErr w:type="gramStart"/>
      <w:r w:rsidRPr="006A1379">
        <w:rPr>
          <w:rFonts w:ascii="Times New Roman" w:hAnsi="Times New Roman" w:cs="Times New Roman"/>
          <w:b/>
          <w:sz w:val="26"/>
          <w:szCs w:val="26"/>
        </w:rPr>
        <w:t>Relas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 Database</w:t>
      </w:r>
      <w:proofErr w:type="gram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Di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Phpmyadmin</w:t>
      </w:r>
      <w:proofErr w:type="spellEnd"/>
    </w:p>
    <w:p w:rsidR="00D61B1F" w:rsidRDefault="00D61B1F" w:rsidP="00D61B1F">
      <w:pPr>
        <w:rPr>
          <w:rFonts w:ascii="Times New Roman" w:hAnsi="Times New Roman" w:cs="Times New Roman"/>
          <w:b/>
        </w:rPr>
      </w:pPr>
    </w:p>
    <w:p w:rsidR="00D61B1F" w:rsidRDefault="00C56F1A" w:rsidP="00D61B1F">
      <w:pPr>
        <w:rPr>
          <w:rFonts w:ascii="Times New Roman" w:hAnsi="Times New Roman" w:cs="Times New Roman"/>
          <w:b/>
        </w:rPr>
      </w:pPr>
      <w:r w:rsidRPr="00C56F1A">
        <w:rPr>
          <w:rFonts w:ascii="Times New Roman" w:hAnsi="Times New Roman" w:cs="Times New Roman"/>
          <w:b/>
        </w:rPr>
        <w:drawing>
          <wp:inline distT="0" distB="0" distL="0" distR="0">
            <wp:extent cx="6840855" cy="3578725"/>
            <wp:effectExtent l="19050" t="0" r="0" b="0"/>
            <wp:docPr id="2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0855" cy="357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1B1F" w:rsidRDefault="00D61B1F" w:rsidP="00D61B1F">
      <w:pPr>
        <w:rPr>
          <w:rFonts w:ascii="Times New Roman" w:hAnsi="Times New Roman" w:cs="Times New Roman"/>
          <w:b/>
        </w:rPr>
      </w:pPr>
    </w:p>
    <w:p w:rsidR="00D61B1F" w:rsidRDefault="00D61B1F" w:rsidP="00D61B1F">
      <w:pPr>
        <w:rPr>
          <w:rFonts w:ascii="Times New Roman" w:hAnsi="Times New Roman" w:cs="Times New Roman"/>
          <w:b/>
        </w:rPr>
      </w:pPr>
    </w:p>
    <w:p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MENGISI DATA RECORD</w:t>
      </w:r>
    </w:p>
    <w:p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Cara Manual </w:t>
      </w:r>
      <w:proofErr w:type="spellStart"/>
      <w:r>
        <w:rPr>
          <w:rFonts w:ascii="Times New Roman" w:hAnsi="Times New Roman" w:cs="Times New Roman"/>
          <w:b/>
        </w:rPr>
        <w:t>Dengan</w:t>
      </w:r>
      <w:proofErr w:type="spellEnd"/>
      <w:r>
        <w:rPr>
          <w:rFonts w:ascii="Times New Roman" w:hAnsi="Times New Roman" w:cs="Times New Roman"/>
          <w:b/>
        </w:rPr>
        <w:t xml:space="preserve"> Source Code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Memasukkan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dalam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banyak</w:t>
      </w:r>
      <w:proofErr w:type="spellEnd"/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Insert into namatabel1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Values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;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layanan</w:t>
      </w:r>
      <w:proofErr w:type="spell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Ul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ake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Stand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)','50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Ul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ake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ompli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)','80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ng / Freeze','50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y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ru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Bluescreen','50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mba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Lemot','35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Seri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Mat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b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ba','30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Restart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b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ba','25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Blank /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Ad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ampilan','40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Ad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uny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iit','25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Mat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otal','200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ad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Nyal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ad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dak','80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Ad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uny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Berderik','25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ptop/Pc Kepanasan','25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ampil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Laptop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rgaris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Horison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/Vertical','100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Gag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Ulang','100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elu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Suara','100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ampil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y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s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s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ecah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Pecah','25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s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Masu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Windows / Loading Terus','25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en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Virus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embersih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Virus)','25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s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oneks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Internet','25000'),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rd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ware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Terdeteksi','25000');</w:t>
      </w:r>
    </w:p>
    <w:p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  <w:lang w:val="id-ID" w:eastAsia="id-ID"/>
        </w:rPr>
        <w:drawing>
          <wp:inline distT="0" distB="0" distL="0" distR="0">
            <wp:extent cx="4324350" cy="850605"/>
            <wp:effectExtent l="0" t="0" r="0" b="698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b="60832"/>
                    <a:stretch/>
                  </pic:blipFill>
                  <pic:spPr bwMode="auto">
                    <a:xfrm>
                      <a:off x="0" y="0"/>
                      <a:ext cx="4324350" cy="850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ransaksi</w:t>
      </w:r>
      <w:proofErr w:type="spell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1-22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3','3','2021-01-23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4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4','2021-01-25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</w:t>
      </w:r>
      <w:r>
        <w:rPr>
          <w:rFonts w:ascii="Times New Roman" w:hAnsi="Times New Roman" w:cs="Times New Roman"/>
          <w:color w:val="FF0000"/>
          <w:sz w:val="24"/>
          <w:szCs w:val="24"/>
        </w:rPr>
        <w:t>6</w:t>
      </w:r>
      <w:r w:rsidRPr="000D4A8C">
        <w:rPr>
          <w:rFonts w:ascii="Times New Roman" w:hAnsi="Times New Roman" w:cs="Times New Roman"/>
          <w:color w:val="FF0000"/>
          <w:sz w:val="24"/>
          <w:szCs w:val="24"/>
        </w:rPr>
        <w:t>','1','2021-01-26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2','2021-01-27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1-28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9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1-30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31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1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lastRenderedPageBreak/>
        <w:t>(' ','5','3','2021-02-02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3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2-04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5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6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2-07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1','2021-02-08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4','2021-02-09'),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(' ','2','1','2021-02-10');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detiltransaksi</w:t>
      </w:r>
      <w:proofErr w:type="spell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;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lastRenderedPageBreak/>
        <w:t>('5','5','5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isi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data / record yang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dimasukkan</w:t>
      </w:r>
      <w:proofErr w:type="spell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;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  <w:lang w:val="id-ID" w:eastAsia="id-ID"/>
        </w:rPr>
        <w:drawing>
          <wp:inline distT="0" distB="0" distL="0" distR="0">
            <wp:extent cx="4324350" cy="1310463"/>
            <wp:effectExtent l="0" t="0" r="0" b="444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39657"/>
                    <a:stretch/>
                  </pic:blipFill>
                  <pic:spPr bwMode="auto">
                    <a:xfrm>
                      <a:off x="0" y="0"/>
                      <a:ext cx="4324350" cy="1310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IMPORT Dari Excel</w:t>
      </w: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u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eksport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  <w:lang w:val="id-ID" w:eastAsia="id-ID"/>
        </w:rPr>
        <w:drawing>
          <wp:inline distT="0" distB="0" distL="0" distR="0">
            <wp:extent cx="6106795" cy="3534770"/>
            <wp:effectExtent l="0" t="0" r="8255" b="889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12903" cy="353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mport record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sv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ara</w:t>
      </w:r>
      <w:proofErr w:type="spellEnd"/>
      <w:proofErr w:type="gram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asuk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base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u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mport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tanya</w:t>
      </w:r>
      <w:proofErr w:type="spellEnd"/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  <w:lang w:val="id-ID" w:eastAsia="id-ID"/>
        </w:rPr>
        <w:lastRenderedPageBreak/>
        <w:drawing>
          <wp:inline distT="0" distB="0" distL="0" distR="0">
            <wp:extent cx="6106795" cy="4195445"/>
            <wp:effectExtent l="0" t="0" r="8255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19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lu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ar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tany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ub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ormat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fileny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enj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sv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Using Load Data</w:t>
      </w: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  <w:lang w:val="id-ID" w:eastAsia="id-ID"/>
        </w:rPr>
        <w:drawing>
          <wp:inline distT="0" distB="0" distL="0" distR="0">
            <wp:extent cx="6180096" cy="3522133"/>
            <wp:effectExtent l="0" t="0" r="0" b="254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t="12823" r="29929" b="16147"/>
                    <a:stretch/>
                  </pic:blipFill>
                  <pic:spPr bwMode="auto">
                    <a:xfrm>
                      <a:off x="0" y="0"/>
                      <a:ext cx="6191903" cy="3528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e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go/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irim</w:t>
      </w:r>
      <w:proofErr w:type="spellEnd"/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  <w:lang w:val="id-ID" w:eastAsia="id-ID"/>
        </w:rPr>
        <w:lastRenderedPageBreak/>
        <w:drawing>
          <wp:inline distT="0" distB="0" distL="0" distR="0">
            <wp:extent cx="6106795" cy="2432685"/>
            <wp:effectExtent l="0" t="0" r="8255" b="5715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erhasi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a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proofErr w:type="gram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mpi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emu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sv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an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ku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emu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d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  <w:lang w:val="id-ID" w:eastAsia="id-ID"/>
        </w:rPr>
        <w:drawing>
          <wp:inline distT="0" distB="0" distL="0" distR="0">
            <wp:extent cx="6106795" cy="4563745"/>
            <wp:effectExtent l="0" t="0" r="8255" b="825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56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SELECT: 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entuk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mu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tentu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nama_kolom1, nama_kolom2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gurut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keci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proofErr w:type="gramEnd"/>
    </w:p>
    <w:p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order by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_dipilih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ASC;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gurut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besa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order by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_dipilih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FF0000"/>
          <w:sz w:val="24"/>
          <w:szCs w:val="24"/>
        </w:rPr>
        <w:t>DESC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UPDATE</w:t>
      </w:r>
    </w:p>
    <w:p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Upda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aris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.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UPDAT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SET kolom1=data1, kolom2=data2</w:t>
      </w:r>
      <w:proofErr w:type="gram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,...</w:t>
      </w:r>
      <w:proofErr w:type="gram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WHER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=data;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ELETE</w:t>
      </w:r>
    </w:p>
    <w:p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ele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aris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.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DELETE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WHER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=data;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ele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DELETE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rPr>
          <w:rFonts w:ascii="Times New Roman" w:hAnsi="Times New Roman" w:cs="Times New Roman"/>
          <w:b/>
        </w:rPr>
      </w:pPr>
    </w:p>
    <w:p w:rsidR="00D61B1F" w:rsidRDefault="00D61B1F" w:rsidP="00D61B1F">
      <w:pPr>
        <w:rPr>
          <w:rFonts w:ascii="Times New Roman" w:hAnsi="Times New Roman" w:cs="Times New Roman"/>
          <w:b/>
        </w:rPr>
      </w:pPr>
    </w:p>
    <w:p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SUBQUERY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LIMIT 3;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Style w:val="kx"/>
          <w:color w:val="FF0000"/>
          <w:spacing w:val="-5"/>
        </w:rPr>
      </w:pPr>
      <w:r w:rsidRPr="009C6D7A">
        <w:rPr>
          <w:rStyle w:val="kx"/>
          <w:color w:val="FF0000"/>
          <w:spacing w:val="-5"/>
        </w:rPr>
        <w:t xml:space="preserve">SELECT </w:t>
      </w:r>
      <w:proofErr w:type="spellStart"/>
      <w:r w:rsidRPr="009C6D7A">
        <w:rPr>
          <w:rStyle w:val="kx"/>
          <w:color w:val="FF0000"/>
          <w:spacing w:val="-5"/>
        </w:rPr>
        <w:t>nama_layanan</w:t>
      </w:r>
      <w:proofErr w:type="spellEnd"/>
      <w:r w:rsidRPr="009C6D7A">
        <w:rPr>
          <w:rStyle w:val="kx"/>
          <w:color w:val="FF0000"/>
          <w:spacing w:val="-5"/>
        </w:rPr>
        <w:t xml:space="preserve"> FROM </w:t>
      </w:r>
      <w:proofErr w:type="spellStart"/>
      <w:r w:rsidRPr="009C6D7A">
        <w:rPr>
          <w:rStyle w:val="kx"/>
          <w:color w:val="FF0000"/>
          <w:spacing w:val="-5"/>
        </w:rPr>
        <w:t>layanan</w:t>
      </w:r>
      <w:proofErr w:type="spellEnd"/>
      <w:r w:rsidRPr="009C6D7A">
        <w:rPr>
          <w:rStyle w:val="kx"/>
          <w:color w:val="FF0000"/>
          <w:spacing w:val="-5"/>
        </w:rPr>
        <w:t xml:space="preserve"> LIMIT 3;</w:t>
      </w:r>
    </w:p>
    <w:p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.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</w:t>
      </w:r>
      <w:proofErr w:type="spellStart"/>
      <w:proofErr w:type="gramStart"/>
      <w:r w:rsidRPr="00332FDF">
        <w:rPr>
          <w:rStyle w:val="kx"/>
          <w:color w:val="000000" w:themeColor="text1"/>
          <w:spacing w:val="-5"/>
          <w:sz w:val="22"/>
          <w:szCs w:val="22"/>
        </w:rPr>
        <w:t>nama</w:t>
      </w:r>
      <w:proofErr w:type="spellEnd"/>
      <w:proofErr w:type="gram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>;</w:t>
      </w:r>
    </w:p>
    <w:p w:rsidR="00D61B1F" w:rsidRPr="009C6D7A" w:rsidRDefault="00D61B1F" w:rsidP="00D61B1F">
      <w:pPr>
        <w:pStyle w:val="HTMLPreformatted"/>
        <w:shd w:val="clear" w:color="auto" w:fill="F2F2F2"/>
        <w:rPr>
          <w:color w:val="FF0000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.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_yang_tersedia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>;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t1;</w:t>
      </w:r>
    </w:p>
    <w:p w:rsidR="00D61B1F" w:rsidRPr="009C6D7A" w:rsidRDefault="00D61B1F" w:rsidP="00D61B1F">
      <w:pPr>
        <w:pStyle w:val="Heading2"/>
        <w:shd w:val="clear" w:color="auto" w:fill="FFFFFF"/>
        <w:spacing w:before="0" w:line="240" w:lineRule="auto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petugas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P1;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t1.kode_produk, t1.nama_produk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t1;</w:t>
      </w:r>
    </w:p>
    <w:p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t1.kode_layanan, t1.nama_layanan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t1;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= '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Gantungan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Kunci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DQLab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>';</w:t>
      </w:r>
    </w:p>
    <w:p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= ‘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ganti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disk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>';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harga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&lt; 50000;</w:t>
      </w:r>
    </w:p>
    <w:p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ga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&lt; 50000;</w:t>
      </w:r>
    </w:p>
    <w:p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  <w:proofErr w:type="gramStart"/>
      <w:r w:rsidRPr="0046059C">
        <w:rPr>
          <w:b/>
          <w:color w:val="000000" w:themeColor="text1"/>
          <w:spacing w:val="-1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</w:p>
    <w:p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= '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Gantungan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Kunci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DQLab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' AND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harga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&lt; 50000;</w:t>
      </w:r>
    </w:p>
    <w:p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</w:t>
      </w:r>
      <w:r w:rsidRPr="009C6D7A">
        <w:rPr>
          <w:rStyle w:val="kx"/>
          <w:color w:val="FF0000"/>
          <w:spacing w:val="-5"/>
          <w:sz w:val="22"/>
          <w:szCs w:val="22"/>
        </w:rPr>
        <w:t xml:space="preserve">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= '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mbat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/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emot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' AND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g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&lt; 50000;</w:t>
      </w:r>
    </w:p>
    <w:p w:rsidR="00D61B1F" w:rsidRPr="00332FD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proofErr w:type="gramStart"/>
      <w:r w:rsidRPr="00332FDF">
        <w:rPr>
          <w:rFonts w:ascii="Georgia" w:hAnsi="Georgia"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2E7AE6" w:rsidRDefault="00D61B1F" w:rsidP="00D61B1F">
      <w:pPr>
        <w:spacing w:after="0" w:line="240" w:lineRule="auto"/>
        <w:rPr>
          <w:rFonts w:ascii="Consolas" w:eastAsia="Times New Roman" w:hAnsi="Consolas" w:cs="Consolas"/>
          <w:b/>
          <w:color w:val="FF0000"/>
        </w:rPr>
      </w:pPr>
      <w:r w:rsidRPr="002E7AE6">
        <w:rPr>
          <w:rFonts w:ascii="Consolas" w:eastAsia="Times New Roman" w:hAnsi="Consolas" w:cs="Consolas"/>
          <w:b/>
          <w:color w:val="FF0000"/>
        </w:rPr>
        <w:t xml:space="preserve">SELECT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nam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, </w:t>
      </w:r>
      <w:proofErr w:type="gramStart"/>
      <w:r w:rsidRPr="002E7AE6">
        <w:rPr>
          <w:rFonts w:ascii="Consolas" w:eastAsia="Times New Roman" w:hAnsi="Consolas" w:cs="Consolas"/>
          <w:b/>
          <w:color w:val="FF0000"/>
        </w:rPr>
        <w:t>COUNT(</w:t>
      </w:r>
      <w:proofErr w:type="spellStart"/>
      <w:proofErr w:type="gramEnd"/>
      <w:r w:rsidRPr="002E7AE6">
        <w:rPr>
          <w:rFonts w:ascii="Consolas" w:eastAsia="Times New Roman" w:hAnsi="Consolas" w:cs="Consolas"/>
          <w:b/>
          <w:color w:val="FF0000"/>
        </w:rPr>
        <w:t>id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) as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jumlah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FROM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WHERE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harg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=’50000’ GROUP BY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harg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HAVING COUNT(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id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>)&gt;2;</w:t>
      </w:r>
    </w:p>
    <w:p w:rsidR="00D61B1F" w:rsidRPr="00B44362" w:rsidRDefault="00D61B1F" w:rsidP="00D61B1F">
      <w:pPr>
        <w:spacing w:after="0" w:line="240" w:lineRule="auto"/>
        <w:rPr>
          <w:rFonts w:ascii="Segoe UI" w:eastAsia="Times New Roman" w:hAnsi="Segoe UI" w:cs="Segoe UI"/>
          <w:b/>
          <w:color w:val="222222"/>
        </w:rPr>
      </w:pPr>
      <w:proofErr w:type="gramStart"/>
      <w:r w:rsidRPr="002E7AE6">
        <w:rPr>
          <w:rFonts w:ascii="Segoe UI" w:eastAsia="Times New Roman" w:hAnsi="Segoe UI" w:cs="Segoe UI"/>
          <w:b/>
          <w:color w:val="2222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JOINT MULTITABLE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2E74B5" w:themeColor="accent1" w:themeShade="BF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>
        <w:rPr>
          <w:rFonts w:ascii="Courier New" w:eastAsia="Times New Roman" w:hAnsi="Courier New" w:cs="Courier New"/>
          <w:color w:val="333333"/>
        </w:rPr>
        <w:t>pelanggan.nama_pelanggan</w:t>
      </w:r>
      <w:proofErr w:type="gramStart"/>
      <w:r>
        <w:rPr>
          <w:rFonts w:ascii="Courier New" w:eastAsia="Times New Roman" w:hAnsi="Courier New" w:cs="Courier New"/>
          <w:color w:val="333333"/>
        </w:rPr>
        <w:t>,</w:t>
      </w:r>
      <w:r>
        <w:rPr>
          <w:rFonts w:ascii="Courier New" w:eastAsia="Times New Roman" w:hAnsi="Courier New" w:cs="Courier New"/>
          <w:color w:val="2E74B5" w:themeColor="accent1" w:themeShade="BF"/>
        </w:rPr>
        <w:t>pembayaran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>.</w:t>
      </w:r>
      <w:r>
        <w:rPr>
          <w:rFonts w:ascii="Courier New" w:eastAsia="Times New Roman" w:hAnsi="Courier New" w:cs="Courier New"/>
          <w:color w:val="2E74B5" w:themeColor="accent1" w:themeShade="BF"/>
        </w:rPr>
        <w:t>total</w:t>
      </w:r>
      <w:proofErr w:type="gramEnd"/>
      <w:r>
        <w:rPr>
          <w:rFonts w:ascii="Courier New" w:eastAsia="Times New Roman" w:hAnsi="Courier New" w:cs="Courier New"/>
          <w:color w:val="2E74B5" w:themeColor="accent1" w:themeShade="BF"/>
        </w:rPr>
        <w:t>_bayar</w:t>
      </w:r>
      <w:proofErr w:type="spellEnd"/>
      <w:r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</w:p>
    <w:p w:rsidR="00D61B1F" w:rsidRPr="00506D9C" w:rsidRDefault="00D61B1F" w:rsidP="00D61B1F">
      <w:pPr>
        <w:spacing w:after="0" w:line="240" w:lineRule="auto"/>
        <w:rPr>
          <w:b/>
          <w:color w:val="FF0000"/>
          <w:spacing w:val="-1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FROM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INNER JOIN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=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proofErr w:type="spellEnd"/>
      <w:proofErr w:type="gramStart"/>
      <w:r w:rsidRPr="00946CE1">
        <w:rPr>
          <w:rFonts w:ascii="Courier New" w:eastAsia="Times New Roman" w:hAnsi="Courier New" w:cs="Courier New"/>
          <w:color w:val="333333"/>
        </w:rPr>
        <w:t>;</w:t>
      </w:r>
      <w:proofErr w:type="gramEnd"/>
      <w:r w:rsidRPr="00BA0A9C">
        <w:rPr>
          <w:rFonts w:ascii="Times New Roman" w:eastAsia="Times New Roman" w:hAnsi="Times New Roman" w:cs="Times New Roman"/>
          <w:color w:val="333333"/>
        </w:rPr>
        <w:br/>
      </w:r>
      <w:r w:rsidRPr="00506D9C">
        <w:rPr>
          <w:b/>
          <w:color w:val="FF0000"/>
          <w:spacing w:val="-1"/>
        </w:rPr>
        <w:t>Output :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SELECT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petugas</w:t>
      </w:r>
      <w:r w:rsidRPr="0034734D">
        <w:rPr>
          <w:rFonts w:ascii="Courier New" w:eastAsia="Times New Roman" w:hAnsi="Courier New" w:cs="Courier New"/>
          <w:color w:val="333333"/>
          <w:sz w:val="18"/>
        </w:rPr>
        <w:t>.nama_petugas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,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>.nama_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,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transaksi</w:t>
      </w:r>
      <w:r w:rsidRPr="0034734D">
        <w:rPr>
          <w:rFonts w:ascii="Courier New" w:eastAsia="Times New Roman" w:hAnsi="Courier New" w:cs="Courier New"/>
          <w:color w:val="333333"/>
          <w:sz w:val="18"/>
        </w:rPr>
        <w:t>.jumlah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</w:t>
      </w:r>
    </w:p>
    <w:p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FROM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petugas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</w:t>
      </w:r>
    </w:p>
    <w:p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INNER JOI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O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petugas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>id_petugas</w:t>
      </w:r>
      <w:proofErr w:type="spellEnd"/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 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=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>id_petugas</w:t>
      </w:r>
      <w:proofErr w:type="spellEnd"/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 </w:t>
      </w:r>
    </w:p>
    <w:p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INNER JOI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O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proofErr w:type="spellEnd"/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 xml:space="preserve"> 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=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layanan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>;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nama_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bayar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tanggal_bayar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FROM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LEFT JOIN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=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;</w:t>
      </w:r>
    </w:p>
    <w:p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360FD9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n</w:t>
      </w:r>
      <w:r>
        <w:rPr>
          <w:rFonts w:ascii="Courier New" w:eastAsia="Times New Roman" w:hAnsi="Courier New" w:cs="Courier New"/>
          <w:color w:val="333333"/>
        </w:rPr>
        <w:t>ama_pelanggan</w:t>
      </w:r>
      <w:proofErr w:type="spellEnd"/>
      <w:r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.id_</w:t>
      </w:r>
      <w:r w:rsidRPr="00360FD9">
        <w:rPr>
          <w:rFonts w:ascii="Courier New" w:eastAsia="Times New Roman" w:hAnsi="Courier New" w:cs="Courier New"/>
          <w:color w:val="333333"/>
        </w:rPr>
        <w:t>bayar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.tanggal_bayar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FROM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RIGHT JOIN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>=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>;</w:t>
      </w:r>
    </w:p>
    <w:p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join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lef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righ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righ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union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all</w:t>
      </w: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lef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</w:p>
    <w:p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a.*, b.*</w:t>
      </w:r>
    </w:p>
    <w:p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a</w:t>
      </w:r>
    </w:p>
    <w:p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righ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mbayar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b </w:t>
      </w:r>
    </w:p>
    <w:p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>)</w:t>
      </w:r>
    </w:p>
    <w:p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union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all</w:t>
      </w:r>
    </w:p>
    <w:p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a.*, b.*</w:t>
      </w:r>
    </w:p>
    <w:p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a</w:t>
      </w:r>
    </w:p>
    <w:p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lef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mbayar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b </w:t>
      </w:r>
    </w:p>
    <w:p w:rsidR="00D61B1F" w:rsidRPr="00A469BD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>);</w:t>
      </w:r>
    </w:p>
    <w:p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:rsidR="00D61B1F" w:rsidRPr="00BA0A9C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506D9C">
        <w:rPr>
          <w:b/>
          <w:color w:val="FF0000"/>
          <w:spacing w:val="-1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a.</w:t>
      </w:r>
      <w:r>
        <w:rPr>
          <w:rFonts w:ascii="Courier New" w:eastAsia="Times New Roman" w:hAnsi="Courier New" w:cs="Courier New"/>
          <w:color w:val="0070C0"/>
        </w:rPr>
        <w:t>nama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,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b.</w:t>
      </w:r>
      <w:r>
        <w:rPr>
          <w:rFonts w:ascii="Courier New" w:eastAsia="Times New Roman" w:hAnsi="Courier New" w:cs="Courier New"/>
          <w:color w:val="0070C0"/>
        </w:rPr>
        <w:t>total_bayar</w:t>
      </w:r>
      <w:proofErr w:type="spellEnd"/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righ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union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all</w:t>
      </w: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a.</w:t>
      </w:r>
      <w:r>
        <w:rPr>
          <w:rFonts w:ascii="Courier New" w:eastAsia="Times New Roman" w:hAnsi="Courier New" w:cs="Courier New"/>
          <w:color w:val="0070C0"/>
        </w:rPr>
        <w:t>nama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,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b.</w:t>
      </w:r>
      <w:r>
        <w:rPr>
          <w:rFonts w:ascii="Courier New" w:eastAsia="Times New Roman" w:hAnsi="Courier New" w:cs="Courier New"/>
          <w:color w:val="0070C0"/>
        </w:rPr>
        <w:t>total_bayar</w:t>
      </w:r>
      <w:proofErr w:type="spellEnd"/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lef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</w:p>
    <w:p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a.nama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b.</w:t>
      </w:r>
      <w:r>
        <w:rPr>
          <w:rFonts w:ascii="Courier New" w:eastAsia="Times New Roman" w:hAnsi="Courier New" w:cs="Courier New"/>
          <w:color w:val="FF0000"/>
        </w:rPr>
        <w:t>tanggal</w:t>
      </w:r>
      <w:proofErr w:type="spellEnd"/>
    </w:p>
    <w:p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a</w:t>
      </w:r>
    </w:p>
    <w:p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righ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>
        <w:rPr>
          <w:rFonts w:ascii="Courier New" w:eastAsia="Times New Roman" w:hAnsi="Courier New" w:cs="Courier New"/>
          <w:color w:val="FF0000"/>
        </w:rPr>
        <w:t>transaksi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>)</w:t>
      </w:r>
    </w:p>
    <w:p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union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all</w:t>
      </w:r>
    </w:p>
    <w:p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a.nama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b.</w:t>
      </w:r>
      <w:r>
        <w:rPr>
          <w:rFonts w:ascii="Courier New" w:eastAsia="Times New Roman" w:hAnsi="Courier New" w:cs="Courier New"/>
          <w:color w:val="FF0000"/>
        </w:rPr>
        <w:t>tanggal</w:t>
      </w:r>
      <w:proofErr w:type="spellEnd"/>
    </w:p>
    <w:p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a</w:t>
      </w:r>
    </w:p>
    <w:p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lef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>
        <w:rPr>
          <w:rFonts w:ascii="Courier New" w:eastAsia="Times New Roman" w:hAnsi="Courier New" w:cs="Courier New"/>
          <w:color w:val="FF0000"/>
        </w:rPr>
        <w:t>transaksi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>);</w:t>
      </w:r>
    </w:p>
    <w:p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:rsidR="00D61B1F" w:rsidRPr="00037AB8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506D9C">
        <w:rPr>
          <w:b/>
          <w:color w:val="FF0000"/>
          <w:spacing w:val="-1"/>
        </w:rPr>
        <w:t>Output :</w:t>
      </w:r>
      <w:proofErr w:type="gramEnd"/>
    </w:p>
    <w:p w:rsidR="00521AEC" w:rsidRDefault="00521AEC" w:rsidP="00D61B1F">
      <w:pPr>
        <w:shd w:val="clear" w:color="auto" w:fill="FFFFFF"/>
        <w:ind w:firstLine="567"/>
        <w:textAlignment w:val="baseline"/>
        <w:rPr>
          <w:rFonts w:ascii="Arial" w:hAnsi="Arial" w:cs="Arial"/>
        </w:rPr>
      </w:pPr>
    </w:p>
    <w:sectPr w:rsidR="00521AEC" w:rsidSect="006261AC">
      <w:pgSz w:w="11907" w:h="16839" w:code="9"/>
      <w:pgMar w:top="993" w:right="141" w:bottom="709" w:left="993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01961"/>
    <w:multiLevelType w:val="hybridMultilevel"/>
    <w:tmpl w:val="B394E8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257430"/>
    <w:multiLevelType w:val="hybridMultilevel"/>
    <w:tmpl w:val="96FCE450"/>
    <w:lvl w:ilvl="0" w:tplc="04210005">
      <w:start w:val="1"/>
      <w:numFmt w:val="bullet"/>
      <w:lvlText w:val=""/>
      <w:lvlJc w:val="left"/>
      <w:pPr>
        <w:ind w:left="3583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430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502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574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646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718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790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862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9343" w:hanging="360"/>
      </w:pPr>
      <w:rPr>
        <w:rFonts w:ascii="Wingdings" w:hAnsi="Wingdings" w:hint="default"/>
      </w:rPr>
    </w:lvl>
  </w:abstractNum>
  <w:abstractNum w:abstractNumId="2">
    <w:nsid w:val="0D7E432F"/>
    <w:multiLevelType w:val="hybridMultilevel"/>
    <w:tmpl w:val="510CCFD4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D476CA1"/>
    <w:multiLevelType w:val="multilevel"/>
    <w:tmpl w:val="424823E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3B639A7"/>
    <w:multiLevelType w:val="multilevel"/>
    <w:tmpl w:val="08B67D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2A0E0563"/>
    <w:multiLevelType w:val="multilevel"/>
    <w:tmpl w:val="9DBCBE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D5E1D82"/>
    <w:multiLevelType w:val="hybridMultilevel"/>
    <w:tmpl w:val="72B873B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DEC0303"/>
    <w:multiLevelType w:val="hybridMultilevel"/>
    <w:tmpl w:val="86D87CA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01698D"/>
    <w:multiLevelType w:val="multilevel"/>
    <w:tmpl w:val="1C9A876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3EC31AB"/>
    <w:multiLevelType w:val="hybridMultilevel"/>
    <w:tmpl w:val="3D6A7C32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49A327D"/>
    <w:multiLevelType w:val="hybridMultilevel"/>
    <w:tmpl w:val="520CF7B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BF86A1D"/>
    <w:multiLevelType w:val="hybridMultilevel"/>
    <w:tmpl w:val="68D2A15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19544CA"/>
    <w:multiLevelType w:val="multilevel"/>
    <w:tmpl w:val="8FD678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48A6510F"/>
    <w:multiLevelType w:val="hybridMultilevel"/>
    <w:tmpl w:val="035A0E22"/>
    <w:lvl w:ilvl="0" w:tplc="9CDE6EB0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8D71FB0"/>
    <w:multiLevelType w:val="hybridMultilevel"/>
    <w:tmpl w:val="7B8C3E8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184A4236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D160E9E"/>
    <w:multiLevelType w:val="hybridMultilevel"/>
    <w:tmpl w:val="CF383226"/>
    <w:lvl w:ilvl="0" w:tplc="4EB851FA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7">
    <w:nsid w:val="5372165B"/>
    <w:multiLevelType w:val="hybridMultilevel"/>
    <w:tmpl w:val="911EB0D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55B3F92"/>
    <w:multiLevelType w:val="hybridMultilevel"/>
    <w:tmpl w:val="108A001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5975AAD"/>
    <w:multiLevelType w:val="multilevel"/>
    <w:tmpl w:val="C1CAF4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55B55730"/>
    <w:multiLevelType w:val="multilevel"/>
    <w:tmpl w:val="296807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55E201A5"/>
    <w:multiLevelType w:val="hybridMultilevel"/>
    <w:tmpl w:val="9B3E471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7FA266D"/>
    <w:multiLevelType w:val="hybridMultilevel"/>
    <w:tmpl w:val="DB5836F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820511D"/>
    <w:multiLevelType w:val="multilevel"/>
    <w:tmpl w:val="FB2A3B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70401C56"/>
    <w:multiLevelType w:val="multilevel"/>
    <w:tmpl w:val="8CEE07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7B122591"/>
    <w:multiLevelType w:val="hybridMultilevel"/>
    <w:tmpl w:val="3BDA9532"/>
    <w:lvl w:ilvl="0" w:tplc="1D6629B8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14"/>
  </w:num>
  <w:num w:numId="2">
    <w:abstractNumId w:val="16"/>
  </w:num>
  <w:num w:numId="3">
    <w:abstractNumId w:val="25"/>
  </w:num>
  <w:num w:numId="4">
    <w:abstractNumId w:val="13"/>
  </w:num>
  <w:num w:numId="5">
    <w:abstractNumId w:val="10"/>
  </w:num>
  <w:num w:numId="6">
    <w:abstractNumId w:val="15"/>
  </w:num>
  <w:num w:numId="7">
    <w:abstractNumId w:val="4"/>
  </w:num>
  <w:num w:numId="8">
    <w:abstractNumId w:val="19"/>
  </w:num>
  <w:num w:numId="9">
    <w:abstractNumId w:val="8"/>
  </w:num>
  <w:num w:numId="10">
    <w:abstractNumId w:val="3"/>
  </w:num>
  <w:num w:numId="11">
    <w:abstractNumId w:val="24"/>
  </w:num>
  <w:num w:numId="12">
    <w:abstractNumId w:val="6"/>
  </w:num>
  <w:num w:numId="13">
    <w:abstractNumId w:val="0"/>
  </w:num>
  <w:num w:numId="14">
    <w:abstractNumId w:val="22"/>
  </w:num>
  <w:num w:numId="15">
    <w:abstractNumId w:val="21"/>
  </w:num>
  <w:num w:numId="16">
    <w:abstractNumId w:val="1"/>
  </w:num>
  <w:num w:numId="17">
    <w:abstractNumId w:val="5"/>
  </w:num>
  <w:num w:numId="18">
    <w:abstractNumId w:val="23"/>
  </w:num>
  <w:num w:numId="19">
    <w:abstractNumId w:val="20"/>
  </w:num>
  <w:num w:numId="20">
    <w:abstractNumId w:val="12"/>
  </w:num>
  <w:num w:numId="21">
    <w:abstractNumId w:val="9"/>
  </w:num>
  <w:num w:numId="22">
    <w:abstractNumId w:val="11"/>
  </w:num>
  <w:num w:numId="23">
    <w:abstractNumId w:val="18"/>
  </w:num>
  <w:num w:numId="24">
    <w:abstractNumId w:val="17"/>
  </w:num>
  <w:num w:numId="25">
    <w:abstractNumId w:val="2"/>
  </w:num>
  <w:num w:numId="2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6"/>
  <w:proofState w:spelling="clean" w:grammar="clean"/>
  <w:defaultTabStop w:val="720"/>
  <w:characterSpacingControl w:val="doNotCompress"/>
  <w:compat/>
  <w:rsids>
    <w:rsidRoot w:val="0035239A"/>
    <w:rsid w:val="00000DC1"/>
    <w:rsid w:val="00003E76"/>
    <w:rsid w:val="00005791"/>
    <w:rsid w:val="00015A95"/>
    <w:rsid w:val="00025AF7"/>
    <w:rsid w:val="00030F7E"/>
    <w:rsid w:val="0003165C"/>
    <w:rsid w:val="00034258"/>
    <w:rsid w:val="00035605"/>
    <w:rsid w:val="00037AB8"/>
    <w:rsid w:val="000538F8"/>
    <w:rsid w:val="00053B40"/>
    <w:rsid w:val="0005498D"/>
    <w:rsid w:val="000649F1"/>
    <w:rsid w:val="0006559B"/>
    <w:rsid w:val="0007619A"/>
    <w:rsid w:val="0008226E"/>
    <w:rsid w:val="00084D7E"/>
    <w:rsid w:val="000912F3"/>
    <w:rsid w:val="0009183F"/>
    <w:rsid w:val="00091E9F"/>
    <w:rsid w:val="000A5FC2"/>
    <w:rsid w:val="000B0F33"/>
    <w:rsid w:val="000C0B99"/>
    <w:rsid w:val="000C409A"/>
    <w:rsid w:val="000D4A8C"/>
    <w:rsid w:val="000E5E5D"/>
    <w:rsid w:val="000E73EC"/>
    <w:rsid w:val="00106200"/>
    <w:rsid w:val="00107757"/>
    <w:rsid w:val="00120B92"/>
    <w:rsid w:val="0012109C"/>
    <w:rsid w:val="001241CE"/>
    <w:rsid w:val="00161164"/>
    <w:rsid w:val="001904D7"/>
    <w:rsid w:val="00191A71"/>
    <w:rsid w:val="001A046F"/>
    <w:rsid w:val="001A3B95"/>
    <w:rsid w:val="001B549C"/>
    <w:rsid w:val="00200A76"/>
    <w:rsid w:val="00200CEE"/>
    <w:rsid w:val="00227F3C"/>
    <w:rsid w:val="00236C4B"/>
    <w:rsid w:val="0025444C"/>
    <w:rsid w:val="00257E9A"/>
    <w:rsid w:val="00260442"/>
    <w:rsid w:val="00267ADA"/>
    <w:rsid w:val="00273C3A"/>
    <w:rsid w:val="00284919"/>
    <w:rsid w:val="00285E0C"/>
    <w:rsid w:val="00295749"/>
    <w:rsid w:val="002A1C9D"/>
    <w:rsid w:val="002A5D49"/>
    <w:rsid w:val="002B35BA"/>
    <w:rsid w:val="002B5C43"/>
    <w:rsid w:val="002B6B32"/>
    <w:rsid w:val="002C0FE0"/>
    <w:rsid w:val="002D2339"/>
    <w:rsid w:val="002D7F1F"/>
    <w:rsid w:val="002F4892"/>
    <w:rsid w:val="002F587D"/>
    <w:rsid w:val="00312A8E"/>
    <w:rsid w:val="00314D83"/>
    <w:rsid w:val="00320CD8"/>
    <w:rsid w:val="00322D8A"/>
    <w:rsid w:val="00325821"/>
    <w:rsid w:val="003432A6"/>
    <w:rsid w:val="0035239A"/>
    <w:rsid w:val="00357957"/>
    <w:rsid w:val="0037751F"/>
    <w:rsid w:val="00382CB8"/>
    <w:rsid w:val="00387731"/>
    <w:rsid w:val="00393A60"/>
    <w:rsid w:val="003A484A"/>
    <w:rsid w:val="003B7402"/>
    <w:rsid w:val="003C48A8"/>
    <w:rsid w:val="003D2DC5"/>
    <w:rsid w:val="003D7761"/>
    <w:rsid w:val="003E5241"/>
    <w:rsid w:val="00400758"/>
    <w:rsid w:val="004076B5"/>
    <w:rsid w:val="00423167"/>
    <w:rsid w:val="00425816"/>
    <w:rsid w:val="004313DE"/>
    <w:rsid w:val="00435E2F"/>
    <w:rsid w:val="00436128"/>
    <w:rsid w:val="0043795D"/>
    <w:rsid w:val="004421AB"/>
    <w:rsid w:val="00445C4D"/>
    <w:rsid w:val="00455E77"/>
    <w:rsid w:val="00481B85"/>
    <w:rsid w:val="00491533"/>
    <w:rsid w:val="0049404E"/>
    <w:rsid w:val="004960C8"/>
    <w:rsid w:val="004A5E2D"/>
    <w:rsid w:val="004C6AF9"/>
    <w:rsid w:val="004C7991"/>
    <w:rsid w:val="004E3C72"/>
    <w:rsid w:val="004E66A3"/>
    <w:rsid w:val="004F3424"/>
    <w:rsid w:val="004F3440"/>
    <w:rsid w:val="005117A6"/>
    <w:rsid w:val="00521AEC"/>
    <w:rsid w:val="005242D8"/>
    <w:rsid w:val="00526E66"/>
    <w:rsid w:val="00537D37"/>
    <w:rsid w:val="00551766"/>
    <w:rsid w:val="00555AF6"/>
    <w:rsid w:val="00556C60"/>
    <w:rsid w:val="00561102"/>
    <w:rsid w:val="00566BB7"/>
    <w:rsid w:val="005752AF"/>
    <w:rsid w:val="005833A2"/>
    <w:rsid w:val="005841CF"/>
    <w:rsid w:val="00587177"/>
    <w:rsid w:val="00596C2A"/>
    <w:rsid w:val="005A23B5"/>
    <w:rsid w:val="005A3BCD"/>
    <w:rsid w:val="005B7420"/>
    <w:rsid w:val="005D4519"/>
    <w:rsid w:val="005E1E45"/>
    <w:rsid w:val="00605496"/>
    <w:rsid w:val="0061760D"/>
    <w:rsid w:val="006261AC"/>
    <w:rsid w:val="006272EA"/>
    <w:rsid w:val="0063131E"/>
    <w:rsid w:val="00634EC5"/>
    <w:rsid w:val="00637D33"/>
    <w:rsid w:val="00650147"/>
    <w:rsid w:val="00654A75"/>
    <w:rsid w:val="00655A72"/>
    <w:rsid w:val="0066521B"/>
    <w:rsid w:val="0066742D"/>
    <w:rsid w:val="0067099D"/>
    <w:rsid w:val="006822F8"/>
    <w:rsid w:val="0068385D"/>
    <w:rsid w:val="006A1379"/>
    <w:rsid w:val="006B3F88"/>
    <w:rsid w:val="006B476D"/>
    <w:rsid w:val="006C3FA2"/>
    <w:rsid w:val="006C78EA"/>
    <w:rsid w:val="006D15B2"/>
    <w:rsid w:val="006E5F49"/>
    <w:rsid w:val="006E6440"/>
    <w:rsid w:val="00703856"/>
    <w:rsid w:val="007273CE"/>
    <w:rsid w:val="00745B33"/>
    <w:rsid w:val="00752730"/>
    <w:rsid w:val="007567A4"/>
    <w:rsid w:val="00777AE7"/>
    <w:rsid w:val="007B1713"/>
    <w:rsid w:val="007C2595"/>
    <w:rsid w:val="007C3A4D"/>
    <w:rsid w:val="007C4D7F"/>
    <w:rsid w:val="007D0395"/>
    <w:rsid w:val="007D6855"/>
    <w:rsid w:val="007E0974"/>
    <w:rsid w:val="007E2AAB"/>
    <w:rsid w:val="007E76A8"/>
    <w:rsid w:val="007F68E1"/>
    <w:rsid w:val="007F77F2"/>
    <w:rsid w:val="008015CC"/>
    <w:rsid w:val="00803171"/>
    <w:rsid w:val="00811485"/>
    <w:rsid w:val="008145B5"/>
    <w:rsid w:val="008176DA"/>
    <w:rsid w:val="008246C8"/>
    <w:rsid w:val="00825843"/>
    <w:rsid w:val="00834F80"/>
    <w:rsid w:val="00851BE6"/>
    <w:rsid w:val="008524AB"/>
    <w:rsid w:val="00852F8E"/>
    <w:rsid w:val="00857E9C"/>
    <w:rsid w:val="00865A43"/>
    <w:rsid w:val="00872374"/>
    <w:rsid w:val="0087255A"/>
    <w:rsid w:val="00876C75"/>
    <w:rsid w:val="00882666"/>
    <w:rsid w:val="00896A96"/>
    <w:rsid w:val="008C0CEB"/>
    <w:rsid w:val="008C1881"/>
    <w:rsid w:val="008C1A25"/>
    <w:rsid w:val="008C7A21"/>
    <w:rsid w:val="008D4FD3"/>
    <w:rsid w:val="008E4117"/>
    <w:rsid w:val="008F4D5C"/>
    <w:rsid w:val="00934F10"/>
    <w:rsid w:val="00945350"/>
    <w:rsid w:val="009711E9"/>
    <w:rsid w:val="00980D08"/>
    <w:rsid w:val="00987631"/>
    <w:rsid w:val="009915AE"/>
    <w:rsid w:val="00996070"/>
    <w:rsid w:val="009A2419"/>
    <w:rsid w:val="009A6291"/>
    <w:rsid w:val="009B6143"/>
    <w:rsid w:val="009D5B4D"/>
    <w:rsid w:val="009F3FB4"/>
    <w:rsid w:val="00A00CC6"/>
    <w:rsid w:val="00A06B27"/>
    <w:rsid w:val="00A31EC3"/>
    <w:rsid w:val="00A3292C"/>
    <w:rsid w:val="00A469BD"/>
    <w:rsid w:val="00A711D4"/>
    <w:rsid w:val="00A86D1A"/>
    <w:rsid w:val="00AA63D0"/>
    <w:rsid w:val="00AB1F72"/>
    <w:rsid w:val="00AB2B64"/>
    <w:rsid w:val="00AC0B1C"/>
    <w:rsid w:val="00AC0BF9"/>
    <w:rsid w:val="00AD6F4D"/>
    <w:rsid w:val="00AE55F5"/>
    <w:rsid w:val="00AE68E9"/>
    <w:rsid w:val="00AF0738"/>
    <w:rsid w:val="00B12A28"/>
    <w:rsid w:val="00B26D79"/>
    <w:rsid w:val="00B303B8"/>
    <w:rsid w:val="00B32835"/>
    <w:rsid w:val="00B32956"/>
    <w:rsid w:val="00B451FB"/>
    <w:rsid w:val="00B452BF"/>
    <w:rsid w:val="00B66FF1"/>
    <w:rsid w:val="00B712D3"/>
    <w:rsid w:val="00B80439"/>
    <w:rsid w:val="00B83C34"/>
    <w:rsid w:val="00BA5E53"/>
    <w:rsid w:val="00BA7BA7"/>
    <w:rsid w:val="00BC2C18"/>
    <w:rsid w:val="00BC3EA9"/>
    <w:rsid w:val="00BF7552"/>
    <w:rsid w:val="00C027C4"/>
    <w:rsid w:val="00C10ED7"/>
    <w:rsid w:val="00C141AB"/>
    <w:rsid w:val="00C17B15"/>
    <w:rsid w:val="00C5529F"/>
    <w:rsid w:val="00C559F6"/>
    <w:rsid w:val="00C56F1A"/>
    <w:rsid w:val="00C6047E"/>
    <w:rsid w:val="00C71864"/>
    <w:rsid w:val="00C74BE8"/>
    <w:rsid w:val="00C77F52"/>
    <w:rsid w:val="00C84A14"/>
    <w:rsid w:val="00CA7D5A"/>
    <w:rsid w:val="00CB031C"/>
    <w:rsid w:val="00CB1E82"/>
    <w:rsid w:val="00CB6969"/>
    <w:rsid w:val="00CC4E4E"/>
    <w:rsid w:val="00CC6B62"/>
    <w:rsid w:val="00CD1E41"/>
    <w:rsid w:val="00CF087C"/>
    <w:rsid w:val="00CF2169"/>
    <w:rsid w:val="00CF2559"/>
    <w:rsid w:val="00CF5A28"/>
    <w:rsid w:val="00D05631"/>
    <w:rsid w:val="00D1640A"/>
    <w:rsid w:val="00D225F4"/>
    <w:rsid w:val="00D23DD2"/>
    <w:rsid w:val="00D301C7"/>
    <w:rsid w:val="00D42F61"/>
    <w:rsid w:val="00D466B5"/>
    <w:rsid w:val="00D477DA"/>
    <w:rsid w:val="00D516F8"/>
    <w:rsid w:val="00D61B1F"/>
    <w:rsid w:val="00D660F1"/>
    <w:rsid w:val="00D8258B"/>
    <w:rsid w:val="00DB17B7"/>
    <w:rsid w:val="00DB4C54"/>
    <w:rsid w:val="00DC156D"/>
    <w:rsid w:val="00DD54B8"/>
    <w:rsid w:val="00DF365B"/>
    <w:rsid w:val="00E05426"/>
    <w:rsid w:val="00E21F39"/>
    <w:rsid w:val="00E3602C"/>
    <w:rsid w:val="00E42CB9"/>
    <w:rsid w:val="00E45D70"/>
    <w:rsid w:val="00E46690"/>
    <w:rsid w:val="00E47AF5"/>
    <w:rsid w:val="00E54767"/>
    <w:rsid w:val="00E83088"/>
    <w:rsid w:val="00E92AAF"/>
    <w:rsid w:val="00EA306A"/>
    <w:rsid w:val="00EA5D58"/>
    <w:rsid w:val="00EA6336"/>
    <w:rsid w:val="00EB2EAB"/>
    <w:rsid w:val="00EB3C04"/>
    <w:rsid w:val="00EB465D"/>
    <w:rsid w:val="00EC36A0"/>
    <w:rsid w:val="00EC7472"/>
    <w:rsid w:val="00EC754F"/>
    <w:rsid w:val="00EE3992"/>
    <w:rsid w:val="00EF498C"/>
    <w:rsid w:val="00F01D61"/>
    <w:rsid w:val="00F03139"/>
    <w:rsid w:val="00F26040"/>
    <w:rsid w:val="00F361CB"/>
    <w:rsid w:val="00F36BF3"/>
    <w:rsid w:val="00F37C5B"/>
    <w:rsid w:val="00F43436"/>
    <w:rsid w:val="00F45D0A"/>
    <w:rsid w:val="00F52FE4"/>
    <w:rsid w:val="00F70C2F"/>
    <w:rsid w:val="00F71022"/>
    <w:rsid w:val="00F755B1"/>
    <w:rsid w:val="00F80383"/>
    <w:rsid w:val="00F80C83"/>
    <w:rsid w:val="00F830E7"/>
    <w:rsid w:val="00F85C7B"/>
    <w:rsid w:val="00FA4585"/>
    <w:rsid w:val="00FA7066"/>
    <w:rsid w:val="00FB6C1A"/>
    <w:rsid w:val="00FC15F7"/>
    <w:rsid w:val="00FC3CBE"/>
    <w:rsid w:val="00FC5E28"/>
    <w:rsid w:val="00FC7AFC"/>
    <w:rsid w:val="00FC7D84"/>
    <w:rsid w:val="00FD5155"/>
    <w:rsid w:val="00FF772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Strong">
    <w:name w:val="Strong"/>
    <w:basedOn w:val="DefaultParagraphFont"/>
    <w:uiPriority w:val="22"/>
    <w:qFormat/>
    <w:rsid w:val="00B303B8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066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87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80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1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65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1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0929A3-EFBF-42CC-8AFB-70C5EF5A36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1</TotalTime>
  <Pages>17</Pages>
  <Words>1487</Words>
  <Characters>8477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User</cp:lastModifiedBy>
  <cp:revision>23</cp:revision>
  <cp:lastPrinted>2022-09-08T03:21:00Z</cp:lastPrinted>
  <dcterms:created xsi:type="dcterms:W3CDTF">2024-10-10T13:18:00Z</dcterms:created>
  <dcterms:modified xsi:type="dcterms:W3CDTF">2024-10-30T05:17:00Z</dcterms:modified>
</cp:coreProperties>
</file>